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2486149C"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4D5F40" w:rsidRPr="004D5F40">
        <w:rPr>
          <w:rFonts w:hint="eastAsia"/>
          <w:sz w:val="44"/>
          <w:u w:val="single"/>
        </w:rPr>
        <w:t>基于深度学习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776F5C0B" w14:textId="083276B8" w:rsidR="00C02DD6" w:rsidRDefault="00D012F3" w:rsidP="00775706">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35017267"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5420CC">
        <w:rPr>
          <w:rFonts w:cs="宋体" w:hint="eastAsia"/>
          <w:szCs w:val="24"/>
        </w:rPr>
        <w:t>深度学习</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455B72BE"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A04DFE">
        <w:rPr>
          <w:rFonts w:cs="宋体" w:hint="eastAsia"/>
          <w:szCs w:val="24"/>
        </w:rPr>
        <w:t>深度学习的</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3" w:name="_Toc61982"/>
      <w:bookmarkStart w:id="14" w:name="_Toc476432023"/>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5D5DADA7" w:rsidR="00EC470E" w:rsidRPr="00B54D7E" w:rsidRDefault="00A81516" w:rsidP="00A851C5">
      <w:pPr>
        <w:autoSpaceDE w:val="0"/>
        <w:autoSpaceDN w:val="0"/>
        <w:adjustRightInd w:val="0"/>
        <w:spacing w:after="0" w:line="240" w:lineRule="auto"/>
        <w:ind w:firstLine="480"/>
        <w:rPr>
          <w:rFonts w:cs="LMRoman10-Regular"/>
          <w:color w:val="FF0000"/>
          <w:szCs w:val="24"/>
        </w:rPr>
      </w:pPr>
      <w:r w:rsidRPr="00B54D7E">
        <w:rPr>
          <w:rFonts w:cs="LMRoman10-Regular" w:hint="eastAsia"/>
          <w:color w:val="FF0000"/>
          <w:szCs w:val="24"/>
        </w:rPr>
        <w:t>对单个字符的位置获取与特征提取是文本识别中</w:t>
      </w:r>
      <w:r w:rsidR="00805607" w:rsidRPr="00B54D7E">
        <w:rPr>
          <w:rFonts w:cs="LMRoman10-Regular" w:hint="eastAsia"/>
          <w:color w:val="FF0000"/>
          <w:szCs w:val="24"/>
        </w:rPr>
        <w:t>最为关键的一步</w:t>
      </w:r>
      <w:r w:rsidRPr="00B54D7E">
        <w:rPr>
          <w:rFonts w:cs="LMRoman10-Regular" w:hint="eastAsia"/>
          <w:color w:val="FF0000"/>
          <w:szCs w:val="24"/>
        </w:rPr>
        <w:t>。</w:t>
      </w:r>
      <w:r w:rsidR="00C77212" w:rsidRPr="00B54D7E">
        <w:rPr>
          <w:rFonts w:cs="LMRoman10-Regular" w:hint="eastAsia"/>
          <w:color w:val="FF0000"/>
          <w:szCs w:val="24"/>
        </w:rPr>
        <w:t>由于噪音、模糊、遮挡、布局等的影响，字符检测与识别精确度受到很大制约。</w:t>
      </w:r>
      <w:r w:rsidR="00CB2C30" w:rsidRPr="00B54D7E">
        <w:rPr>
          <w:rFonts w:cs="LMRoman10-Regular" w:hint="eastAsia"/>
          <w:color w:val="FF0000"/>
          <w:szCs w:val="24"/>
        </w:rPr>
        <w:t>为解决这个问题，很多方法被提出</w:t>
      </w:r>
      <w:r w:rsidR="00BA4556" w:rsidRPr="00B54D7E">
        <w:rPr>
          <w:rFonts w:cs="LMRoman10-Regular" w:hint="eastAsia"/>
          <w:color w:val="FF0000"/>
          <w:szCs w:val="24"/>
        </w:rPr>
        <w:t>，如自适应二值化算法、级联部件提取与直接字符检测</w:t>
      </w:r>
      <w:r w:rsidR="006E7841" w:rsidRPr="00B54D7E">
        <w:rPr>
          <w:rFonts w:cs="LMRoman10-Regular" w:hint="eastAsia"/>
          <w:color w:val="FF0000"/>
          <w:szCs w:val="24"/>
        </w:rPr>
        <w:t>等算法。</w:t>
      </w:r>
      <w:r w:rsidR="00B430B9" w:rsidRPr="00B54D7E">
        <w:rPr>
          <w:rFonts w:cs="LMRoman10-Regular" w:hint="eastAsia"/>
          <w:color w:val="FF0000"/>
          <w:szCs w:val="24"/>
        </w:rPr>
        <w:t>但是这些算法在特定场景下能够取得较好的效果，面对复杂的自然场景</w:t>
      </w:r>
      <w:r w:rsidR="00434A98" w:rsidRPr="00B54D7E">
        <w:rPr>
          <w:rFonts w:cs="LMRoman10-Regular" w:hint="eastAsia"/>
          <w:color w:val="FF0000"/>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495E90A5"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48228B50"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4E7E8C" w:rsidRPr="00EA1733">
        <w:rPr>
          <w:rFonts w:cs="LMRoman10-Regular" w:hint="eastAsia"/>
          <w:color w:val="auto"/>
          <w:szCs w:val="24"/>
        </w:rPr>
        <w:t>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6B3FF32F" w14:textId="77777777" w:rsidR="00964B86" w:rsidRDefault="00964B86" w:rsidP="00A851C5">
      <w:pPr>
        <w:pStyle w:val="a3"/>
        <w:autoSpaceDE w:val="0"/>
        <w:autoSpaceDN w:val="0"/>
        <w:adjustRightInd w:val="0"/>
        <w:spacing w:after="0" w:line="240" w:lineRule="auto"/>
        <w:ind w:left="0" w:firstLine="480"/>
        <w:rPr>
          <w:rFonts w:cs="LMRoman10-Regular"/>
          <w:color w:val="auto"/>
          <w:szCs w:val="24"/>
        </w:rPr>
      </w:pP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bookmarkStart w:id="15" w:name="_Toc476432024"/>
      <w:r w:rsidRPr="00603974">
        <w:t>A</w:t>
      </w:r>
      <w:r w:rsidRPr="00603974">
        <w:rPr>
          <w:rFonts w:hint="eastAsia"/>
        </w:rPr>
        <w:t>B</w:t>
      </w:r>
      <w:r w:rsidRPr="00603974">
        <w:t>STRACT</w:t>
      </w:r>
      <w:bookmarkEnd w:id="15"/>
    </w:p>
    <w:p w14:paraId="403CA2A5" w14:textId="1AB7DE35" w:rsidR="00DD136C" w:rsidRDefault="00377F39"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84F7ECC"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40D4788E"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5A0E8C1F"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C56A87F" w:rsidR="007D6200"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6EA5E60A" w14:textId="77777777" w:rsidR="00FA46FB"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6D7700CC" w14:textId="51262E0A"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23" w:history="1">
            <w:r w:rsidR="00FA46FB" w:rsidRPr="003469A3">
              <w:rPr>
                <w:rStyle w:val="af5"/>
                <w:rFonts w:ascii="宋体" w:eastAsia="宋体" w:hAnsi="宋体" w:cs="宋体" w:hint="eastAsia"/>
                <w:noProof/>
              </w:rPr>
              <w:t>摘</w:t>
            </w:r>
            <w:r w:rsidR="00FA46FB" w:rsidRPr="003469A3">
              <w:rPr>
                <w:rStyle w:val="af5"/>
                <w:noProof/>
              </w:rPr>
              <w:t xml:space="preserve"> </w:t>
            </w:r>
            <w:r w:rsidR="00FA46FB" w:rsidRPr="003469A3">
              <w:rPr>
                <w:rStyle w:val="af5"/>
                <w:rFonts w:ascii="宋体" w:eastAsia="宋体" w:hAnsi="宋体" w:cs="宋体" w:hint="eastAsia"/>
                <w:noProof/>
              </w:rPr>
              <w:t>要</w:t>
            </w:r>
            <w:r w:rsidR="00FA46FB">
              <w:rPr>
                <w:noProof/>
                <w:webHidden/>
              </w:rPr>
              <w:tab/>
            </w:r>
            <w:r w:rsidR="00FA46FB">
              <w:rPr>
                <w:noProof/>
                <w:webHidden/>
              </w:rPr>
              <w:fldChar w:fldCharType="begin"/>
            </w:r>
            <w:r w:rsidR="00FA46FB">
              <w:rPr>
                <w:noProof/>
                <w:webHidden/>
              </w:rPr>
              <w:instrText xml:space="preserve"> PAGEREF _Toc476432023 \h </w:instrText>
            </w:r>
            <w:r w:rsidR="00FA46FB">
              <w:rPr>
                <w:noProof/>
                <w:webHidden/>
              </w:rPr>
            </w:r>
            <w:r w:rsidR="00FA46FB">
              <w:rPr>
                <w:noProof/>
                <w:webHidden/>
              </w:rPr>
              <w:fldChar w:fldCharType="separate"/>
            </w:r>
            <w:r w:rsidR="00FA46FB">
              <w:rPr>
                <w:noProof/>
                <w:webHidden/>
              </w:rPr>
              <w:t>I</w:t>
            </w:r>
            <w:r w:rsidR="00FA46FB">
              <w:rPr>
                <w:noProof/>
                <w:webHidden/>
              </w:rPr>
              <w:fldChar w:fldCharType="end"/>
            </w:r>
          </w:hyperlink>
        </w:p>
        <w:p w14:paraId="096672FF" w14:textId="41CC8EDD"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24" w:history="1">
            <w:r w:rsidR="00FA46FB" w:rsidRPr="003469A3">
              <w:rPr>
                <w:rStyle w:val="af5"/>
                <w:noProof/>
              </w:rPr>
              <w:t>ABSTRACT</w:t>
            </w:r>
            <w:r w:rsidR="00FA46FB">
              <w:rPr>
                <w:noProof/>
                <w:webHidden/>
              </w:rPr>
              <w:tab/>
            </w:r>
            <w:r w:rsidR="00FA46FB">
              <w:rPr>
                <w:noProof/>
                <w:webHidden/>
              </w:rPr>
              <w:fldChar w:fldCharType="begin"/>
            </w:r>
            <w:r w:rsidR="00FA46FB">
              <w:rPr>
                <w:noProof/>
                <w:webHidden/>
              </w:rPr>
              <w:instrText xml:space="preserve"> PAGEREF _Toc476432024 \h </w:instrText>
            </w:r>
            <w:r w:rsidR="00FA46FB">
              <w:rPr>
                <w:noProof/>
                <w:webHidden/>
              </w:rPr>
            </w:r>
            <w:r w:rsidR="00FA46FB">
              <w:rPr>
                <w:noProof/>
                <w:webHidden/>
              </w:rPr>
              <w:fldChar w:fldCharType="separate"/>
            </w:r>
            <w:r w:rsidR="00FA46FB">
              <w:rPr>
                <w:noProof/>
                <w:webHidden/>
              </w:rPr>
              <w:t>II</w:t>
            </w:r>
            <w:r w:rsidR="00FA46FB">
              <w:rPr>
                <w:noProof/>
                <w:webHidden/>
              </w:rPr>
              <w:fldChar w:fldCharType="end"/>
            </w:r>
          </w:hyperlink>
        </w:p>
        <w:p w14:paraId="3A564EDE" w14:textId="17E6BBF2"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25" w:history="1">
            <w:r w:rsidR="00FA46FB" w:rsidRPr="003469A3">
              <w:rPr>
                <w:rStyle w:val="af5"/>
                <w:rFonts w:ascii="宋体" w:eastAsia="宋体" w:hAnsi="宋体" w:cs="宋体" w:hint="eastAsia"/>
                <w:noProof/>
              </w:rPr>
              <w:t>第一章</w:t>
            </w:r>
            <w:r w:rsidR="00FA46FB" w:rsidRPr="003469A3">
              <w:rPr>
                <w:rStyle w:val="af5"/>
                <w:noProof/>
              </w:rPr>
              <w:t xml:space="preserve">  </w:t>
            </w:r>
            <w:r w:rsidR="00FA46FB" w:rsidRPr="003469A3">
              <w:rPr>
                <w:rStyle w:val="af5"/>
                <w:rFonts w:ascii="宋体" w:eastAsia="宋体" w:hAnsi="宋体" w:cs="宋体" w:hint="eastAsia"/>
                <w:noProof/>
              </w:rPr>
              <w:t>绪论</w:t>
            </w:r>
            <w:r w:rsidR="00FA46FB">
              <w:rPr>
                <w:noProof/>
                <w:webHidden/>
              </w:rPr>
              <w:tab/>
            </w:r>
            <w:r w:rsidR="00FA46FB">
              <w:rPr>
                <w:noProof/>
                <w:webHidden/>
              </w:rPr>
              <w:fldChar w:fldCharType="begin"/>
            </w:r>
            <w:r w:rsidR="00FA46FB">
              <w:rPr>
                <w:noProof/>
                <w:webHidden/>
              </w:rPr>
              <w:instrText xml:space="preserve"> PAGEREF _Toc476432025 \h </w:instrText>
            </w:r>
            <w:r w:rsidR="00FA46FB">
              <w:rPr>
                <w:noProof/>
                <w:webHidden/>
              </w:rPr>
            </w:r>
            <w:r w:rsidR="00FA46FB">
              <w:rPr>
                <w:noProof/>
                <w:webHidden/>
              </w:rPr>
              <w:fldChar w:fldCharType="separate"/>
            </w:r>
            <w:r w:rsidR="00FA46FB">
              <w:rPr>
                <w:noProof/>
                <w:webHidden/>
              </w:rPr>
              <w:t>1</w:t>
            </w:r>
            <w:r w:rsidR="00FA46FB">
              <w:rPr>
                <w:noProof/>
                <w:webHidden/>
              </w:rPr>
              <w:fldChar w:fldCharType="end"/>
            </w:r>
          </w:hyperlink>
        </w:p>
        <w:p w14:paraId="1C1C7743" w14:textId="3729D7ED"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26" w:history="1">
            <w:r w:rsidR="00FA46FB" w:rsidRPr="003469A3">
              <w:rPr>
                <w:rStyle w:val="af5"/>
                <w:noProof/>
              </w:rPr>
              <w:t xml:space="preserve">1.1 </w:t>
            </w:r>
            <w:r w:rsidR="00FA46FB" w:rsidRPr="003469A3">
              <w:rPr>
                <w:rStyle w:val="af5"/>
                <w:rFonts w:hint="eastAsia"/>
                <w:noProof/>
              </w:rPr>
              <w:t>文本识别的研究背景及意义</w:t>
            </w:r>
            <w:r w:rsidR="00FA46FB">
              <w:rPr>
                <w:noProof/>
                <w:webHidden/>
              </w:rPr>
              <w:tab/>
            </w:r>
            <w:r w:rsidR="00FA46FB">
              <w:rPr>
                <w:noProof/>
                <w:webHidden/>
              </w:rPr>
              <w:fldChar w:fldCharType="begin"/>
            </w:r>
            <w:r w:rsidR="00FA46FB">
              <w:rPr>
                <w:noProof/>
                <w:webHidden/>
              </w:rPr>
              <w:instrText xml:space="preserve"> PAGEREF _Toc476432026 \h </w:instrText>
            </w:r>
            <w:r w:rsidR="00FA46FB">
              <w:rPr>
                <w:noProof/>
                <w:webHidden/>
              </w:rPr>
            </w:r>
            <w:r w:rsidR="00FA46FB">
              <w:rPr>
                <w:noProof/>
                <w:webHidden/>
              </w:rPr>
              <w:fldChar w:fldCharType="separate"/>
            </w:r>
            <w:r w:rsidR="00FA46FB">
              <w:rPr>
                <w:noProof/>
                <w:webHidden/>
              </w:rPr>
              <w:t>1</w:t>
            </w:r>
            <w:r w:rsidR="00FA46FB">
              <w:rPr>
                <w:noProof/>
                <w:webHidden/>
              </w:rPr>
              <w:fldChar w:fldCharType="end"/>
            </w:r>
          </w:hyperlink>
        </w:p>
        <w:p w14:paraId="0B180C4D" w14:textId="048BFF42"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27" w:history="1">
            <w:r w:rsidR="00FA46FB" w:rsidRPr="003469A3">
              <w:rPr>
                <w:rStyle w:val="af5"/>
                <w:noProof/>
              </w:rPr>
              <w:t xml:space="preserve">1.2 </w:t>
            </w:r>
            <w:r w:rsidR="00FA46FB" w:rsidRPr="003469A3">
              <w:rPr>
                <w:rStyle w:val="af5"/>
                <w:rFonts w:hint="eastAsia"/>
                <w:noProof/>
              </w:rPr>
              <w:t>自然场景文本识别难点分析</w:t>
            </w:r>
            <w:r w:rsidR="00FA46FB">
              <w:rPr>
                <w:noProof/>
                <w:webHidden/>
              </w:rPr>
              <w:tab/>
            </w:r>
            <w:r w:rsidR="00FA46FB">
              <w:rPr>
                <w:noProof/>
                <w:webHidden/>
              </w:rPr>
              <w:fldChar w:fldCharType="begin"/>
            </w:r>
            <w:r w:rsidR="00FA46FB">
              <w:rPr>
                <w:noProof/>
                <w:webHidden/>
              </w:rPr>
              <w:instrText xml:space="preserve"> PAGEREF _Toc476432027 \h </w:instrText>
            </w:r>
            <w:r w:rsidR="00FA46FB">
              <w:rPr>
                <w:noProof/>
                <w:webHidden/>
              </w:rPr>
            </w:r>
            <w:r w:rsidR="00FA46FB">
              <w:rPr>
                <w:noProof/>
                <w:webHidden/>
              </w:rPr>
              <w:fldChar w:fldCharType="separate"/>
            </w:r>
            <w:r w:rsidR="00FA46FB">
              <w:rPr>
                <w:noProof/>
                <w:webHidden/>
              </w:rPr>
              <w:t>2</w:t>
            </w:r>
            <w:r w:rsidR="00FA46FB">
              <w:rPr>
                <w:noProof/>
                <w:webHidden/>
              </w:rPr>
              <w:fldChar w:fldCharType="end"/>
            </w:r>
          </w:hyperlink>
        </w:p>
        <w:p w14:paraId="349C99F9" w14:textId="1A4EF7B6"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28" w:history="1">
            <w:r w:rsidR="00FA46FB" w:rsidRPr="003469A3">
              <w:rPr>
                <w:rStyle w:val="af5"/>
                <w:noProof/>
              </w:rPr>
              <w:t xml:space="preserve">1.3 </w:t>
            </w:r>
            <w:r w:rsidR="00FA46FB" w:rsidRPr="003469A3">
              <w:rPr>
                <w:rStyle w:val="af5"/>
                <w:rFonts w:hint="eastAsia"/>
                <w:noProof/>
              </w:rPr>
              <w:t>自然场景文本识别的研究现状</w:t>
            </w:r>
            <w:r w:rsidR="00FA46FB">
              <w:rPr>
                <w:noProof/>
                <w:webHidden/>
              </w:rPr>
              <w:tab/>
            </w:r>
            <w:r w:rsidR="00FA46FB">
              <w:rPr>
                <w:noProof/>
                <w:webHidden/>
              </w:rPr>
              <w:fldChar w:fldCharType="begin"/>
            </w:r>
            <w:r w:rsidR="00FA46FB">
              <w:rPr>
                <w:noProof/>
                <w:webHidden/>
              </w:rPr>
              <w:instrText xml:space="preserve"> PAGEREF _Toc476432028 \h </w:instrText>
            </w:r>
            <w:r w:rsidR="00FA46FB">
              <w:rPr>
                <w:noProof/>
                <w:webHidden/>
              </w:rPr>
            </w:r>
            <w:r w:rsidR="00FA46FB">
              <w:rPr>
                <w:noProof/>
                <w:webHidden/>
              </w:rPr>
              <w:fldChar w:fldCharType="separate"/>
            </w:r>
            <w:r w:rsidR="00FA46FB">
              <w:rPr>
                <w:noProof/>
                <w:webHidden/>
              </w:rPr>
              <w:t>3</w:t>
            </w:r>
            <w:r w:rsidR="00FA46FB">
              <w:rPr>
                <w:noProof/>
                <w:webHidden/>
              </w:rPr>
              <w:fldChar w:fldCharType="end"/>
            </w:r>
          </w:hyperlink>
        </w:p>
        <w:p w14:paraId="76CBC18A" w14:textId="4F6365A9"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29" w:history="1">
            <w:r w:rsidR="00FA46FB" w:rsidRPr="003469A3">
              <w:rPr>
                <w:rStyle w:val="af5"/>
                <w:noProof/>
              </w:rPr>
              <w:t xml:space="preserve">1.3.1 </w:t>
            </w:r>
            <w:r w:rsidR="00FA46FB" w:rsidRPr="003469A3">
              <w:rPr>
                <w:rStyle w:val="af5"/>
                <w:rFonts w:hint="eastAsia"/>
                <w:noProof/>
              </w:rPr>
              <w:t>传统文字识别研究</w:t>
            </w:r>
            <w:r w:rsidR="00FA46FB">
              <w:rPr>
                <w:noProof/>
                <w:webHidden/>
              </w:rPr>
              <w:tab/>
            </w:r>
            <w:r w:rsidR="00FA46FB">
              <w:rPr>
                <w:noProof/>
                <w:webHidden/>
              </w:rPr>
              <w:fldChar w:fldCharType="begin"/>
            </w:r>
            <w:r w:rsidR="00FA46FB">
              <w:rPr>
                <w:noProof/>
                <w:webHidden/>
              </w:rPr>
              <w:instrText xml:space="preserve"> PAGEREF _Toc476432029 \h </w:instrText>
            </w:r>
            <w:r w:rsidR="00FA46FB">
              <w:rPr>
                <w:noProof/>
                <w:webHidden/>
              </w:rPr>
            </w:r>
            <w:r w:rsidR="00FA46FB">
              <w:rPr>
                <w:noProof/>
                <w:webHidden/>
              </w:rPr>
              <w:fldChar w:fldCharType="separate"/>
            </w:r>
            <w:r w:rsidR="00FA46FB">
              <w:rPr>
                <w:noProof/>
                <w:webHidden/>
              </w:rPr>
              <w:t>3</w:t>
            </w:r>
            <w:r w:rsidR="00FA46FB">
              <w:rPr>
                <w:noProof/>
                <w:webHidden/>
              </w:rPr>
              <w:fldChar w:fldCharType="end"/>
            </w:r>
          </w:hyperlink>
        </w:p>
        <w:p w14:paraId="01CCD468" w14:textId="0EAF783E"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0" w:history="1">
            <w:r w:rsidR="00FA46FB" w:rsidRPr="003469A3">
              <w:rPr>
                <w:rStyle w:val="af5"/>
                <w:noProof/>
              </w:rPr>
              <w:t xml:space="preserve">1.3.2 </w:t>
            </w:r>
            <w:r w:rsidR="00FA46FB" w:rsidRPr="003469A3">
              <w:rPr>
                <w:rStyle w:val="af5"/>
                <w:rFonts w:hint="eastAsia"/>
                <w:noProof/>
              </w:rPr>
              <w:t>基于深度学习的文字识别</w:t>
            </w:r>
            <w:r w:rsidR="00FA46FB">
              <w:rPr>
                <w:noProof/>
                <w:webHidden/>
              </w:rPr>
              <w:tab/>
            </w:r>
            <w:r w:rsidR="00FA46FB">
              <w:rPr>
                <w:noProof/>
                <w:webHidden/>
              </w:rPr>
              <w:fldChar w:fldCharType="begin"/>
            </w:r>
            <w:r w:rsidR="00FA46FB">
              <w:rPr>
                <w:noProof/>
                <w:webHidden/>
              </w:rPr>
              <w:instrText xml:space="preserve"> PAGEREF _Toc476432030 \h </w:instrText>
            </w:r>
            <w:r w:rsidR="00FA46FB">
              <w:rPr>
                <w:noProof/>
                <w:webHidden/>
              </w:rPr>
            </w:r>
            <w:r w:rsidR="00FA46FB">
              <w:rPr>
                <w:noProof/>
                <w:webHidden/>
              </w:rPr>
              <w:fldChar w:fldCharType="separate"/>
            </w:r>
            <w:r w:rsidR="00FA46FB">
              <w:rPr>
                <w:noProof/>
                <w:webHidden/>
              </w:rPr>
              <w:t>3</w:t>
            </w:r>
            <w:r w:rsidR="00FA46FB">
              <w:rPr>
                <w:noProof/>
                <w:webHidden/>
              </w:rPr>
              <w:fldChar w:fldCharType="end"/>
            </w:r>
          </w:hyperlink>
        </w:p>
        <w:p w14:paraId="29FD4444" w14:textId="7EE3A0F2"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1" w:history="1">
            <w:r w:rsidR="00FA46FB" w:rsidRPr="003469A3">
              <w:rPr>
                <w:rStyle w:val="af5"/>
                <w:noProof/>
              </w:rPr>
              <w:t xml:space="preserve">1.3.3 </w:t>
            </w:r>
            <w:r w:rsidR="00FA46FB" w:rsidRPr="003469A3">
              <w:rPr>
                <w:rStyle w:val="af5"/>
                <w:rFonts w:hint="eastAsia"/>
                <w:noProof/>
              </w:rPr>
              <w:t>端到端研究方法的兴起</w:t>
            </w:r>
            <w:r w:rsidR="00FA46FB">
              <w:rPr>
                <w:noProof/>
                <w:webHidden/>
              </w:rPr>
              <w:tab/>
            </w:r>
            <w:r w:rsidR="00FA46FB">
              <w:rPr>
                <w:noProof/>
                <w:webHidden/>
              </w:rPr>
              <w:fldChar w:fldCharType="begin"/>
            </w:r>
            <w:r w:rsidR="00FA46FB">
              <w:rPr>
                <w:noProof/>
                <w:webHidden/>
              </w:rPr>
              <w:instrText xml:space="preserve"> PAGEREF _Toc476432031 \h </w:instrText>
            </w:r>
            <w:r w:rsidR="00FA46FB">
              <w:rPr>
                <w:noProof/>
                <w:webHidden/>
              </w:rPr>
            </w:r>
            <w:r w:rsidR="00FA46FB">
              <w:rPr>
                <w:noProof/>
                <w:webHidden/>
              </w:rPr>
              <w:fldChar w:fldCharType="separate"/>
            </w:r>
            <w:r w:rsidR="00FA46FB">
              <w:rPr>
                <w:noProof/>
                <w:webHidden/>
              </w:rPr>
              <w:t>4</w:t>
            </w:r>
            <w:r w:rsidR="00FA46FB">
              <w:rPr>
                <w:noProof/>
                <w:webHidden/>
              </w:rPr>
              <w:fldChar w:fldCharType="end"/>
            </w:r>
          </w:hyperlink>
        </w:p>
        <w:p w14:paraId="7430BE2B" w14:textId="0D7FA041"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32" w:history="1">
            <w:r w:rsidR="00FA46FB" w:rsidRPr="003469A3">
              <w:rPr>
                <w:rStyle w:val="af5"/>
                <w:noProof/>
              </w:rPr>
              <w:t xml:space="preserve">1.4 </w:t>
            </w:r>
            <w:r w:rsidR="00FA46FB" w:rsidRPr="003469A3">
              <w:rPr>
                <w:rStyle w:val="af5"/>
                <w:rFonts w:hint="eastAsia"/>
                <w:noProof/>
              </w:rPr>
              <w:t>本文的研究目标与内容安排</w:t>
            </w:r>
            <w:r w:rsidR="00FA46FB">
              <w:rPr>
                <w:noProof/>
                <w:webHidden/>
              </w:rPr>
              <w:tab/>
            </w:r>
            <w:r w:rsidR="00FA46FB">
              <w:rPr>
                <w:noProof/>
                <w:webHidden/>
              </w:rPr>
              <w:fldChar w:fldCharType="begin"/>
            </w:r>
            <w:r w:rsidR="00FA46FB">
              <w:rPr>
                <w:noProof/>
                <w:webHidden/>
              </w:rPr>
              <w:instrText xml:space="preserve"> PAGEREF _Toc476432032 \h </w:instrText>
            </w:r>
            <w:r w:rsidR="00FA46FB">
              <w:rPr>
                <w:noProof/>
                <w:webHidden/>
              </w:rPr>
            </w:r>
            <w:r w:rsidR="00FA46FB">
              <w:rPr>
                <w:noProof/>
                <w:webHidden/>
              </w:rPr>
              <w:fldChar w:fldCharType="separate"/>
            </w:r>
            <w:r w:rsidR="00FA46FB">
              <w:rPr>
                <w:noProof/>
                <w:webHidden/>
              </w:rPr>
              <w:t>4</w:t>
            </w:r>
            <w:r w:rsidR="00FA46FB">
              <w:rPr>
                <w:noProof/>
                <w:webHidden/>
              </w:rPr>
              <w:fldChar w:fldCharType="end"/>
            </w:r>
          </w:hyperlink>
        </w:p>
        <w:p w14:paraId="0CFC63D2" w14:textId="64918990"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33" w:history="1">
            <w:r w:rsidR="00FA46FB" w:rsidRPr="003469A3">
              <w:rPr>
                <w:rStyle w:val="af5"/>
                <w:rFonts w:ascii="宋体" w:eastAsia="宋体" w:hAnsi="宋体" w:cs="宋体" w:hint="eastAsia"/>
                <w:noProof/>
              </w:rPr>
              <w:t>第二章</w:t>
            </w:r>
            <w:r w:rsidR="00FA46FB" w:rsidRPr="003469A3">
              <w:rPr>
                <w:rStyle w:val="af5"/>
                <w:noProof/>
              </w:rPr>
              <w:t xml:space="preserve"> </w:t>
            </w:r>
            <w:r w:rsidR="00FA46FB" w:rsidRPr="003469A3">
              <w:rPr>
                <w:rStyle w:val="af5"/>
                <w:rFonts w:ascii="宋体" w:eastAsia="宋体" w:hAnsi="宋体" w:cs="宋体" w:hint="eastAsia"/>
                <w:noProof/>
              </w:rPr>
              <w:t>神经网络</w:t>
            </w:r>
            <w:r w:rsidR="00FA46FB">
              <w:rPr>
                <w:noProof/>
                <w:webHidden/>
              </w:rPr>
              <w:tab/>
            </w:r>
            <w:r w:rsidR="00FA46FB">
              <w:rPr>
                <w:noProof/>
                <w:webHidden/>
              </w:rPr>
              <w:fldChar w:fldCharType="begin"/>
            </w:r>
            <w:r w:rsidR="00FA46FB">
              <w:rPr>
                <w:noProof/>
                <w:webHidden/>
              </w:rPr>
              <w:instrText xml:space="preserve"> PAGEREF _Toc476432033 \h </w:instrText>
            </w:r>
            <w:r w:rsidR="00FA46FB">
              <w:rPr>
                <w:noProof/>
                <w:webHidden/>
              </w:rPr>
            </w:r>
            <w:r w:rsidR="00FA46FB">
              <w:rPr>
                <w:noProof/>
                <w:webHidden/>
              </w:rPr>
              <w:fldChar w:fldCharType="separate"/>
            </w:r>
            <w:r w:rsidR="00FA46FB">
              <w:rPr>
                <w:noProof/>
                <w:webHidden/>
              </w:rPr>
              <w:t>5</w:t>
            </w:r>
            <w:r w:rsidR="00FA46FB">
              <w:rPr>
                <w:noProof/>
                <w:webHidden/>
              </w:rPr>
              <w:fldChar w:fldCharType="end"/>
            </w:r>
          </w:hyperlink>
        </w:p>
        <w:p w14:paraId="498E2DDB" w14:textId="2AD370A5"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34" w:history="1">
            <w:r w:rsidR="00FA46FB" w:rsidRPr="003469A3">
              <w:rPr>
                <w:rStyle w:val="af5"/>
                <w:noProof/>
              </w:rPr>
              <w:t xml:space="preserve">2.1 </w:t>
            </w:r>
            <w:r w:rsidR="00FA46FB" w:rsidRPr="003469A3">
              <w:rPr>
                <w:rStyle w:val="af5"/>
                <w:rFonts w:hint="eastAsia"/>
                <w:noProof/>
              </w:rPr>
              <w:t>传统人工神经网络</w:t>
            </w:r>
            <w:r w:rsidR="00FA46FB">
              <w:rPr>
                <w:noProof/>
                <w:webHidden/>
              </w:rPr>
              <w:tab/>
            </w:r>
            <w:r w:rsidR="00FA46FB">
              <w:rPr>
                <w:noProof/>
                <w:webHidden/>
              </w:rPr>
              <w:fldChar w:fldCharType="begin"/>
            </w:r>
            <w:r w:rsidR="00FA46FB">
              <w:rPr>
                <w:noProof/>
                <w:webHidden/>
              </w:rPr>
              <w:instrText xml:space="preserve"> PAGEREF _Toc476432034 \h </w:instrText>
            </w:r>
            <w:r w:rsidR="00FA46FB">
              <w:rPr>
                <w:noProof/>
                <w:webHidden/>
              </w:rPr>
            </w:r>
            <w:r w:rsidR="00FA46FB">
              <w:rPr>
                <w:noProof/>
                <w:webHidden/>
              </w:rPr>
              <w:fldChar w:fldCharType="separate"/>
            </w:r>
            <w:r w:rsidR="00FA46FB">
              <w:rPr>
                <w:noProof/>
                <w:webHidden/>
              </w:rPr>
              <w:t>5</w:t>
            </w:r>
            <w:r w:rsidR="00FA46FB">
              <w:rPr>
                <w:noProof/>
                <w:webHidden/>
              </w:rPr>
              <w:fldChar w:fldCharType="end"/>
            </w:r>
          </w:hyperlink>
        </w:p>
        <w:p w14:paraId="6E81F7BB" w14:textId="5F3D07CC"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5" w:history="1">
            <w:r w:rsidR="00FA46FB" w:rsidRPr="003469A3">
              <w:rPr>
                <w:rStyle w:val="af5"/>
                <w:noProof/>
              </w:rPr>
              <w:t xml:space="preserve">2.1.1 </w:t>
            </w:r>
            <w:r w:rsidR="00FA46FB" w:rsidRPr="003469A3">
              <w:rPr>
                <w:rStyle w:val="af5"/>
                <w:rFonts w:hint="eastAsia"/>
                <w:noProof/>
              </w:rPr>
              <w:t>神经元结构</w:t>
            </w:r>
            <w:r w:rsidR="00FA46FB">
              <w:rPr>
                <w:noProof/>
                <w:webHidden/>
              </w:rPr>
              <w:tab/>
            </w:r>
            <w:r w:rsidR="00FA46FB">
              <w:rPr>
                <w:noProof/>
                <w:webHidden/>
              </w:rPr>
              <w:fldChar w:fldCharType="begin"/>
            </w:r>
            <w:r w:rsidR="00FA46FB">
              <w:rPr>
                <w:noProof/>
                <w:webHidden/>
              </w:rPr>
              <w:instrText xml:space="preserve"> PAGEREF _Toc476432035 \h </w:instrText>
            </w:r>
            <w:r w:rsidR="00FA46FB">
              <w:rPr>
                <w:noProof/>
                <w:webHidden/>
              </w:rPr>
            </w:r>
            <w:r w:rsidR="00FA46FB">
              <w:rPr>
                <w:noProof/>
                <w:webHidden/>
              </w:rPr>
              <w:fldChar w:fldCharType="separate"/>
            </w:r>
            <w:r w:rsidR="00FA46FB">
              <w:rPr>
                <w:noProof/>
                <w:webHidden/>
              </w:rPr>
              <w:t>5</w:t>
            </w:r>
            <w:r w:rsidR="00FA46FB">
              <w:rPr>
                <w:noProof/>
                <w:webHidden/>
              </w:rPr>
              <w:fldChar w:fldCharType="end"/>
            </w:r>
          </w:hyperlink>
        </w:p>
        <w:p w14:paraId="0B09C496" w14:textId="69F374BD"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6" w:history="1">
            <w:r w:rsidR="00FA46FB" w:rsidRPr="003469A3">
              <w:rPr>
                <w:rStyle w:val="af5"/>
                <w:noProof/>
              </w:rPr>
              <w:t xml:space="preserve">2.1.2 </w:t>
            </w:r>
            <w:r w:rsidR="00FA46FB" w:rsidRPr="003469A3">
              <w:rPr>
                <w:rStyle w:val="af5"/>
                <w:rFonts w:hint="eastAsia"/>
                <w:noProof/>
              </w:rPr>
              <w:t>常用激活函数</w:t>
            </w:r>
            <w:r w:rsidR="00FA46FB">
              <w:rPr>
                <w:noProof/>
                <w:webHidden/>
              </w:rPr>
              <w:tab/>
            </w:r>
            <w:r w:rsidR="00FA46FB">
              <w:rPr>
                <w:noProof/>
                <w:webHidden/>
              </w:rPr>
              <w:fldChar w:fldCharType="begin"/>
            </w:r>
            <w:r w:rsidR="00FA46FB">
              <w:rPr>
                <w:noProof/>
                <w:webHidden/>
              </w:rPr>
              <w:instrText xml:space="preserve"> PAGEREF _Toc476432036 \h </w:instrText>
            </w:r>
            <w:r w:rsidR="00FA46FB">
              <w:rPr>
                <w:noProof/>
                <w:webHidden/>
              </w:rPr>
            </w:r>
            <w:r w:rsidR="00FA46FB">
              <w:rPr>
                <w:noProof/>
                <w:webHidden/>
              </w:rPr>
              <w:fldChar w:fldCharType="separate"/>
            </w:r>
            <w:r w:rsidR="00FA46FB">
              <w:rPr>
                <w:noProof/>
                <w:webHidden/>
              </w:rPr>
              <w:t>5</w:t>
            </w:r>
            <w:r w:rsidR="00FA46FB">
              <w:rPr>
                <w:noProof/>
                <w:webHidden/>
              </w:rPr>
              <w:fldChar w:fldCharType="end"/>
            </w:r>
          </w:hyperlink>
        </w:p>
        <w:p w14:paraId="10C76784" w14:textId="26A978B9"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7" w:history="1">
            <w:r w:rsidR="00FA46FB" w:rsidRPr="003469A3">
              <w:rPr>
                <w:rStyle w:val="af5"/>
                <w:noProof/>
              </w:rPr>
              <w:t>2.1.3</w:t>
            </w:r>
            <w:r w:rsidR="00FA46FB" w:rsidRPr="003469A3">
              <w:rPr>
                <w:rStyle w:val="af5"/>
                <w:noProof/>
                <w:lang w:eastAsia="zh-Hans"/>
              </w:rPr>
              <w:t xml:space="preserve"> </w:t>
            </w:r>
            <w:r w:rsidR="00FA46FB" w:rsidRPr="003469A3">
              <w:rPr>
                <w:rStyle w:val="af5"/>
                <w:rFonts w:hint="eastAsia"/>
                <w:noProof/>
                <w:lang w:eastAsia="zh-Hans"/>
              </w:rPr>
              <w:t>前馈神经网络</w:t>
            </w:r>
            <w:r w:rsidR="00FA46FB">
              <w:rPr>
                <w:noProof/>
                <w:webHidden/>
              </w:rPr>
              <w:tab/>
            </w:r>
            <w:r w:rsidR="00FA46FB">
              <w:rPr>
                <w:noProof/>
                <w:webHidden/>
              </w:rPr>
              <w:fldChar w:fldCharType="begin"/>
            </w:r>
            <w:r w:rsidR="00FA46FB">
              <w:rPr>
                <w:noProof/>
                <w:webHidden/>
              </w:rPr>
              <w:instrText xml:space="preserve"> PAGEREF _Toc476432037 \h </w:instrText>
            </w:r>
            <w:r w:rsidR="00FA46FB">
              <w:rPr>
                <w:noProof/>
                <w:webHidden/>
              </w:rPr>
            </w:r>
            <w:r w:rsidR="00FA46FB">
              <w:rPr>
                <w:noProof/>
                <w:webHidden/>
              </w:rPr>
              <w:fldChar w:fldCharType="separate"/>
            </w:r>
            <w:r w:rsidR="00FA46FB">
              <w:rPr>
                <w:noProof/>
                <w:webHidden/>
              </w:rPr>
              <w:t>7</w:t>
            </w:r>
            <w:r w:rsidR="00FA46FB">
              <w:rPr>
                <w:noProof/>
                <w:webHidden/>
              </w:rPr>
              <w:fldChar w:fldCharType="end"/>
            </w:r>
          </w:hyperlink>
        </w:p>
        <w:p w14:paraId="4CDAEF32" w14:textId="256F5122"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38" w:history="1">
            <w:r w:rsidR="00FA46FB" w:rsidRPr="003469A3">
              <w:rPr>
                <w:rStyle w:val="af5"/>
                <w:noProof/>
              </w:rPr>
              <w:t xml:space="preserve">2.2 </w:t>
            </w:r>
            <w:r w:rsidR="00FA46FB" w:rsidRPr="003469A3">
              <w:rPr>
                <w:rStyle w:val="af5"/>
                <w:rFonts w:hint="eastAsia"/>
                <w:noProof/>
              </w:rPr>
              <w:t>循环神经网络</w:t>
            </w:r>
            <w:r w:rsidR="00FA46FB">
              <w:rPr>
                <w:noProof/>
                <w:webHidden/>
              </w:rPr>
              <w:tab/>
            </w:r>
            <w:r w:rsidR="00FA46FB">
              <w:rPr>
                <w:noProof/>
                <w:webHidden/>
              </w:rPr>
              <w:fldChar w:fldCharType="begin"/>
            </w:r>
            <w:r w:rsidR="00FA46FB">
              <w:rPr>
                <w:noProof/>
                <w:webHidden/>
              </w:rPr>
              <w:instrText xml:space="preserve"> PAGEREF _Toc476432038 \h </w:instrText>
            </w:r>
            <w:r w:rsidR="00FA46FB">
              <w:rPr>
                <w:noProof/>
                <w:webHidden/>
              </w:rPr>
            </w:r>
            <w:r w:rsidR="00FA46FB">
              <w:rPr>
                <w:noProof/>
                <w:webHidden/>
              </w:rPr>
              <w:fldChar w:fldCharType="separate"/>
            </w:r>
            <w:r w:rsidR="00FA46FB">
              <w:rPr>
                <w:noProof/>
                <w:webHidden/>
              </w:rPr>
              <w:t>9</w:t>
            </w:r>
            <w:r w:rsidR="00FA46FB">
              <w:rPr>
                <w:noProof/>
                <w:webHidden/>
              </w:rPr>
              <w:fldChar w:fldCharType="end"/>
            </w:r>
          </w:hyperlink>
        </w:p>
        <w:p w14:paraId="06172C81" w14:textId="7CC956C0"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39" w:history="1">
            <w:r w:rsidR="00FA46FB" w:rsidRPr="003469A3">
              <w:rPr>
                <w:rStyle w:val="af5"/>
                <w:noProof/>
              </w:rPr>
              <w:t xml:space="preserve">2.2.1 </w:t>
            </w:r>
            <w:r w:rsidR="00FA46FB" w:rsidRPr="003469A3">
              <w:rPr>
                <w:rStyle w:val="af5"/>
                <w:rFonts w:hint="eastAsia"/>
                <w:noProof/>
              </w:rPr>
              <w:t>简单循环神经网络</w:t>
            </w:r>
            <w:r w:rsidR="00FA46FB">
              <w:rPr>
                <w:noProof/>
                <w:webHidden/>
              </w:rPr>
              <w:tab/>
            </w:r>
            <w:r w:rsidR="00FA46FB">
              <w:rPr>
                <w:noProof/>
                <w:webHidden/>
              </w:rPr>
              <w:fldChar w:fldCharType="begin"/>
            </w:r>
            <w:r w:rsidR="00FA46FB">
              <w:rPr>
                <w:noProof/>
                <w:webHidden/>
              </w:rPr>
              <w:instrText xml:space="preserve"> PAGEREF _Toc476432039 \h </w:instrText>
            </w:r>
            <w:r w:rsidR="00FA46FB">
              <w:rPr>
                <w:noProof/>
                <w:webHidden/>
              </w:rPr>
            </w:r>
            <w:r w:rsidR="00FA46FB">
              <w:rPr>
                <w:noProof/>
                <w:webHidden/>
              </w:rPr>
              <w:fldChar w:fldCharType="separate"/>
            </w:r>
            <w:r w:rsidR="00FA46FB">
              <w:rPr>
                <w:noProof/>
                <w:webHidden/>
              </w:rPr>
              <w:t>9</w:t>
            </w:r>
            <w:r w:rsidR="00FA46FB">
              <w:rPr>
                <w:noProof/>
                <w:webHidden/>
              </w:rPr>
              <w:fldChar w:fldCharType="end"/>
            </w:r>
          </w:hyperlink>
        </w:p>
        <w:p w14:paraId="42131473" w14:textId="43B5CC03"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40" w:history="1">
            <w:r w:rsidR="00FA46FB" w:rsidRPr="003469A3">
              <w:rPr>
                <w:rStyle w:val="af5"/>
                <w:noProof/>
              </w:rPr>
              <w:t>2.2.2 RNN</w:t>
            </w:r>
            <w:r w:rsidR="00FA46FB" w:rsidRPr="003469A3">
              <w:rPr>
                <w:rStyle w:val="af5"/>
                <w:rFonts w:hint="eastAsia"/>
                <w:noProof/>
              </w:rPr>
              <w:t>反向传播算法</w:t>
            </w:r>
            <w:r w:rsidR="00FA46FB">
              <w:rPr>
                <w:noProof/>
                <w:webHidden/>
              </w:rPr>
              <w:tab/>
            </w:r>
            <w:r w:rsidR="00FA46FB">
              <w:rPr>
                <w:noProof/>
                <w:webHidden/>
              </w:rPr>
              <w:fldChar w:fldCharType="begin"/>
            </w:r>
            <w:r w:rsidR="00FA46FB">
              <w:rPr>
                <w:noProof/>
                <w:webHidden/>
              </w:rPr>
              <w:instrText xml:space="preserve"> PAGEREF _Toc476432040 \h </w:instrText>
            </w:r>
            <w:r w:rsidR="00FA46FB">
              <w:rPr>
                <w:noProof/>
                <w:webHidden/>
              </w:rPr>
            </w:r>
            <w:r w:rsidR="00FA46FB">
              <w:rPr>
                <w:noProof/>
                <w:webHidden/>
              </w:rPr>
              <w:fldChar w:fldCharType="separate"/>
            </w:r>
            <w:r w:rsidR="00FA46FB">
              <w:rPr>
                <w:noProof/>
                <w:webHidden/>
              </w:rPr>
              <w:t>9</w:t>
            </w:r>
            <w:r w:rsidR="00FA46FB">
              <w:rPr>
                <w:noProof/>
                <w:webHidden/>
              </w:rPr>
              <w:fldChar w:fldCharType="end"/>
            </w:r>
          </w:hyperlink>
        </w:p>
        <w:p w14:paraId="71045378" w14:textId="63158E2A"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41" w:history="1">
            <w:r w:rsidR="00FA46FB" w:rsidRPr="003469A3">
              <w:rPr>
                <w:rStyle w:val="af5"/>
                <w:noProof/>
              </w:rPr>
              <w:t xml:space="preserve">2.2.3 </w:t>
            </w:r>
            <w:r w:rsidR="00FA46FB" w:rsidRPr="003469A3">
              <w:rPr>
                <w:rStyle w:val="af5"/>
                <w:rFonts w:hint="eastAsia"/>
                <w:noProof/>
              </w:rPr>
              <w:t>长短时记忆网络（</w:t>
            </w:r>
            <w:r w:rsidR="00FA46FB" w:rsidRPr="003469A3">
              <w:rPr>
                <w:rStyle w:val="af5"/>
                <w:noProof/>
              </w:rPr>
              <w:t>Long short term memory, LSTM</w:t>
            </w:r>
            <w:r w:rsidR="00FA46FB" w:rsidRPr="003469A3">
              <w:rPr>
                <w:rStyle w:val="af5"/>
                <w:rFonts w:hint="eastAsia"/>
                <w:noProof/>
              </w:rPr>
              <w:t>）</w:t>
            </w:r>
            <w:r w:rsidR="00FA46FB">
              <w:rPr>
                <w:noProof/>
                <w:webHidden/>
              </w:rPr>
              <w:tab/>
            </w:r>
            <w:r w:rsidR="00FA46FB">
              <w:rPr>
                <w:noProof/>
                <w:webHidden/>
              </w:rPr>
              <w:fldChar w:fldCharType="begin"/>
            </w:r>
            <w:r w:rsidR="00FA46FB">
              <w:rPr>
                <w:noProof/>
                <w:webHidden/>
              </w:rPr>
              <w:instrText xml:space="preserve"> PAGEREF _Toc476432041 \h </w:instrText>
            </w:r>
            <w:r w:rsidR="00FA46FB">
              <w:rPr>
                <w:noProof/>
                <w:webHidden/>
              </w:rPr>
            </w:r>
            <w:r w:rsidR="00FA46FB">
              <w:rPr>
                <w:noProof/>
                <w:webHidden/>
              </w:rPr>
              <w:fldChar w:fldCharType="separate"/>
            </w:r>
            <w:r w:rsidR="00FA46FB">
              <w:rPr>
                <w:noProof/>
                <w:webHidden/>
              </w:rPr>
              <w:t>10</w:t>
            </w:r>
            <w:r w:rsidR="00FA46FB">
              <w:rPr>
                <w:noProof/>
                <w:webHidden/>
              </w:rPr>
              <w:fldChar w:fldCharType="end"/>
            </w:r>
          </w:hyperlink>
        </w:p>
        <w:p w14:paraId="4E031EAD" w14:textId="3BFB123C"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42" w:history="1">
            <w:r w:rsidR="00FA46FB" w:rsidRPr="003469A3">
              <w:rPr>
                <w:rStyle w:val="af5"/>
                <w:noProof/>
              </w:rPr>
              <w:t xml:space="preserve">2.3 </w:t>
            </w:r>
            <w:r w:rsidR="00FA46FB" w:rsidRPr="003469A3">
              <w:rPr>
                <w:rStyle w:val="af5"/>
                <w:rFonts w:hint="eastAsia"/>
                <w:noProof/>
              </w:rPr>
              <w:t>卷积神经网络</w:t>
            </w:r>
            <w:r w:rsidR="00FA46FB">
              <w:rPr>
                <w:noProof/>
                <w:webHidden/>
              </w:rPr>
              <w:tab/>
            </w:r>
            <w:r w:rsidR="00FA46FB">
              <w:rPr>
                <w:noProof/>
                <w:webHidden/>
              </w:rPr>
              <w:fldChar w:fldCharType="begin"/>
            </w:r>
            <w:r w:rsidR="00FA46FB">
              <w:rPr>
                <w:noProof/>
                <w:webHidden/>
              </w:rPr>
              <w:instrText xml:space="preserve"> PAGEREF _Toc476432042 \h </w:instrText>
            </w:r>
            <w:r w:rsidR="00FA46FB">
              <w:rPr>
                <w:noProof/>
                <w:webHidden/>
              </w:rPr>
            </w:r>
            <w:r w:rsidR="00FA46FB">
              <w:rPr>
                <w:noProof/>
                <w:webHidden/>
              </w:rPr>
              <w:fldChar w:fldCharType="separate"/>
            </w:r>
            <w:r w:rsidR="00FA46FB">
              <w:rPr>
                <w:noProof/>
                <w:webHidden/>
              </w:rPr>
              <w:t>11</w:t>
            </w:r>
            <w:r w:rsidR="00FA46FB">
              <w:rPr>
                <w:noProof/>
                <w:webHidden/>
              </w:rPr>
              <w:fldChar w:fldCharType="end"/>
            </w:r>
          </w:hyperlink>
        </w:p>
        <w:p w14:paraId="68BCA4E4" w14:textId="3E51439C"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43" w:history="1">
            <w:r w:rsidR="00FA46FB" w:rsidRPr="003469A3">
              <w:rPr>
                <w:rStyle w:val="af5"/>
                <w:noProof/>
              </w:rPr>
              <w:t xml:space="preserve">2.3.1 </w:t>
            </w:r>
            <w:r w:rsidR="00FA46FB" w:rsidRPr="003469A3">
              <w:rPr>
                <w:rStyle w:val="af5"/>
                <w:rFonts w:hint="eastAsia"/>
                <w:noProof/>
              </w:rPr>
              <w:t>局部连接</w:t>
            </w:r>
            <w:r w:rsidR="00FA46FB">
              <w:rPr>
                <w:noProof/>
                <w:webHidden/>
              </w:rPr>
              <w:tab/>
            </w:r>
            <w:r w:rsidR="00FA46FB">
              <w:rPr>
                <w:noProof/>
                <w:webHidden/>
              </w:rPr>
              <w:fldChar w:fldCharType="begin"/>
            </w:r>
            <w:r w:rsidR="00FA46FB">
              <w:rPr>
                <w:noProof/>
                <w:webHidden/>
              </w:rPr>
              <w:instrText xml:space="preserve"> PAGEREF _Toc476432043 \h </w:instrText>
            </w:r>
            <w:r w:rsidR="00FA46FB">
              <w:rPr>
                <w:noProof/>
                <w:webHidden/>
              </w:rPr>
            </w:r>
            <w:r w:rsidR="00FA46FB">
              <w:rPr>
                <w:noProof/>
                <w:webHidden/>
              </w:rPr>
              <w:fldChar w:fldCharType="separate"/>
            </w:r>
            <w:r w:rsidR="00FA46FB">
              <w:rPr>
                <w:noProof/>
                <w:webHidden/>
              </w:rPr>
              <w:t>11</w:t>
            </w:r>
            <w:r w:rsidR="00FA46FB">
              <w:rPr>
                <w:noProof/>
                <w:webHidden/>
              </w:rPr>
              <w:fldChar w:fldCharType="end"/>
            </w:r>
          </w:hyperlink>
        </w:p>
        <w:p w14:paraId="280EBB10" w14:textId="32338A5A"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44" w:history="1">
            <w:r w:rsidR="00FA46FB" w:rsidRPr="003469A3">
              <w:rPr>
                <w:rStyle w:val="af5"/>
                <w:noProof/>
              </w:rPr>
              <w:t xml:space="preserve">2.3.2 </w:t>
            </w:r>
            <w:r w:rsidR="00FA46FB" w:rsidRPr="003469A3">
              <w:rPr>
                <w:rStyle w:val="af5"/>
                <w:rFonts w:hint="eastAsia"/>
                <w:noProof/>
              </w:rPr>
              <w:t>权值共享</w:t>
            </w:r>
            <w:r w:rsidR="00FA46FB">
              <w:rPr>
                <w:noProof/>
                <w:webHidden/>
              </w:rPr>
              <w:tab/>
            </w:r>
            <w:r w:rsidR="00FA46FB">
              <w:rPr>
                <w:noProof/>
                <w:webHidden/>
              </w:rPr>
              <w:fldChar w:fldCharType="begin"/>
            </w:r>
            <w:r w:rsidR="00FA46FB">
              <w:rPr>
                <w:noProof/>
                <w:webHidden/>
              </w:rPr>
              <w:instrText xml:space="preserve"> PAGEREF _Toc476432044 \h </w:instrText>
            </w:r>
            <w:r w:rsidR="00FA46FB">
              <w:rPr>
                <w:noProof/>
                <w:webHidden/>
              </w:rPr>
            </w:r>
            <w:r w:rsidR="00FA46FB">
              <w:rPr>
                <w:noProof/>
                <w:webHidden/>
              </w:rPr>
              <w:fldChar w:fldCharType="separate"/>
            </w:r>
            <w:r w:rsidR="00FA46FB">
              <w:rPr>
                <w:noProof/>
                <w:webHidden/>
              </w:rPr>
              <w:t>12</w:t>
            </w:r>
            <w:r w:rsidR="00FA46FB">
              <w:rPr>
                <w:noProof/>
                <w:webHidden/>
              </w:rPr>
              <w:fldChar w:fldCharType="end"/>
            </w:r>
          </w:hyperlink>
        </w:p>
        <w:p w14:paraId="582B0E6E" w14:textId="24AF0F47"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45" w:history="1">
            <w:r w:rsidR="00FA46FB" w:rsidRPr="003469A3">
              <w:rPr>
                <w:rStyle w:val="af5"/>
                <w:noProof/>
              </w:rPr>
              <w:t xml:space="preserve">2.3.3 </w:t>
            </w:r>
            <w:r w:rsidR="00FA46FB" w:rsidRPr="003469A3">
              <w:rPr>
                <w:rStyle w:val="af5"/>
                <w:rFonts w:hint="eastAsia"/>
                <w:noProof/>
              </w:rPr>
              <w:t>下采样</w:t>
            </w:r>
            <w:r w:rsidR="00FA46FB">
              <w:rPr>
                <w:noProof/>
                <w:webHidden/>
              </w:rPr>
              <w:tab/>
            </w:r>
            <w:r w:rsidR="00FA46FB">
              <w:rPr>
                <w:noProof/>
                <w:webHidden/>
              </w:rPr>
              <w:fldChar w:fldCharType="begin"/>
            </w:r>
            <w:r w:rsidR="00FA46FB">
              <w:rPr>
                <w:noProof/>
                <w:webHidden/>
              </w:rPr>
              <w:instrText xml:space="preserve"> PAGEREF _Toc476432045 \h </w:instrText>
            </w:r>
            <w:r w:rsidR="00FA46FB">
              <w:rPr>
                <w:noProof/>
                <w:webHidden/>
              </w:rPr>
            </w:r>
            <w:r w:rsidR="00FA46FB">
              <w:rPr>
                <w:noProof/>
                <w:webHidden/>
              </w:rPr>
              <w:fldChar w:fldCharType="separate"/>
            </w:r>
            <w:r w:rsidR="00FA46FB">
              <w:rPr>
                <w:noProof/>
                <w:webHidden/>
              </w:rPr>
              <w:t>12</w:t>
            </w:r>
            <w:r w:rsidR="00FA46FB">
              <w:rPr>
                <w:noProof/>
                <w:webHidden/>
              </w:rPr>
              <w:fldChar w:fldCharType="end"/>
            </w:r>
          </w:hyperlink>
        </w:p>
        <w:p w14:paraId="06D585F4" w14:textId="0783C733"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46" w:history="1">
            <w:r w:rsidR="00FA46FB" w:rsidRPr="003469A3">
              <w:rPr>
                <w:rStyle w:val="af5"/>
                <w:rFonts w:ascii="宋体" w:eastAsia="宋体" w:hAnsi="宋体" w:cs="宋体" w:hint="eastAsia"/>
                <w:noProof/>
              </w:rPr>
              <w:t>第三章</w:t>
            </w:r>
            <w:r w:rsidR="00FA46FB" w:rsidRPr="003469A3">
              <w:rPr>
                <w:rStyle w:val="af5"/>
                <w:noProof/>
              </w:rPr>
              <w:t xml:space="preserve"> </w:t>
            </w:r>
            <w:r w:rsidR="00FA46FB" w:rsidRPr="003469A3">
              <w:rPr>
                <w:rStyle w:val="af5"/>
                <w:rFonts w:ascii="宋体" w:eastAsia="宋体" w:hAnsi="宋体" w:cs="宋体" w:hint="eastAsia"/>
                <w:noProof/>
              </w:rPr>
              <w:t>基于</w:t>
            </w:r>
            <w:r w:rsidR="00FA46FB" w:rsidRPr="003469A3">
              <w:rPr>
                <w:rStyle w:val="af5"/>
                <w:noProof/>
              </w:rPr>
              <w:t>RNN</w:t>
            </w:r>
            <w:r w:rsidR="00FA46FB" w:rsidRPr="003469A3">
              <w:rPr>
                <w:rStyle w:val="af5"/>
                <w:rFonts w:ascii="宋体" w:eastAsia="宋体" w:hAnsi="宋体" w:cs="宋体" w:hint="eastAsia"/>
                <w:noProof/>
              </w:rPr>
              <w:t>的文本识别方法</w:t>
            </w:r>
            <w:r w:rsidR="00FA46FB">
              <w:rPr>
                <w:noProof/>
                <w:webHidden/>
              </w:rPr>
              <w:tab/>
            </w:r>
            <w:r w:rsidR="00FA46FB">
              <w:rPr>
                <w:noProof/>
                <w:webHidden/>
              </w:rPr>
              <w:fldChar w:fldCharType="begin"/>
            </w:r>
            <w:r w:rsidR="00FA46FB">
              <w:rPr>
                <w:noProof/>
                <w:webHidden/>
              </w:rPr>
              <w:instrText xml:space="preserve"> PAGEREF _Toc476432046 \h </w:instrText>
            </w:r>
            <w:r w:rsidR="00FA46FB">
              <w:rPr>
                <w:noProof/>
                <w:webHidden/>
              </w:rPr>
            </w:r>
            <w:r w:rsidR="00FA46FB">
              <w:rPr>
                <w:noProof/>
                <w:webHidden/>
              </w:rPr>
              <w:fldChar w:fldCharType="separate"/>
            </w:r>
            <w:r w:rsidR="00FA46FB">
              <w:rPr>
                <w:noProof/>
                <w:webHidden/>
              </w:rPr>
              <w:t>15</w:t>
            </w:r>
            <w:r w:rsidR="00FA46FB">
              <w:rPr>
                <w:noProof/>
                <w:webHidden/>
              </w:rPr>
              <w:fldChar w:fldCharType="end"/>
            </w:r>
          </w:hyperlink>
        </w:p>
        <w:p w14:paraId="48809C02" w14:textId="52451A87"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47" w:history="1">
            <w:r w:rsidR="00FA46FB" w:rsidRPr="003469A3">
              <w:rPr>
                <w:rStyle w:val="af5"/>
                <w:noProof/>
              </w:rPr>
              <w:t xml:space="preserve">3.1 </w:t>
            </w:r>
            <w:r w:rsidR="00FA46FB" w:rsidRPr="003469A3">
              <w:rPr>
                <w:rStyle w:val="af5"/>
                <w:rFonts w:hint="eastAsia"/>
                <w:noProof/>
              </w:rPr>
              <w:t>问题分析</w:t>
            </w:r>
            <w:r w:rsidR="00FA46FB">
              <w:rPr>
                <w:noProof/>
                <w:webHidden/>
              </w:rPr>
              <w:tab/>
            </w:r>
            <w:r w:rsidR="00FA46FB">
              <w:rPr>
                <w:noProof/>
                <w:webHidden/>
              </w:rPr>
              <w:fldChar w:fldCharType="begin"/>
            </w:r>
            <w:r w:rsidR="00FA46FB">
              <w:rPr>
                <w:noProof/>
                <w:webHidden/>
              </w:rPr>
              <w:instrText xml:space="preserve"> PAGEREF _Toc476432047 \h </w:instrText>
            </w:r>
            <w:r w:rsidR="00FA46FB">
              <w:rPr>
                <w:noProof/>
                <w:webHidden/>
              </w:rPr>
            </w:r>
            <w:r w:rsidR="00FA46FB">
              <w:rPr>
                <w:noProof/>
                <w:webHidden/>
              </w:rPr>
              <w:fldChar w:fldCharType="separate"/>
            </w:r>
            <w:r w:rsidR="00FA46FB">
              <w:rPr>
                <w:noProof/>
                <w:webHidden/>
              </w:rPr>
              <w:t>15</w:t>
            </w:r>
            <w:r w:rsidR="00FA46FB">
              <w:rPr>
                <w:noProof/>
                <w:webHidden/>
              </w:rPr>
              <w:fldChar w:fldCharType="end"/>
            </w:r>
          </w:hyperlink>
        </w:p>
        <w:p w14:paraId="08EDE5AD" w14:textId="353B9943"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48" w:history="1">
            <w:r w:rsidR="00FA46FB" w:rsidRPr="003469A3">
              <w:rPr>
                <w:rStyle w:val="af5"/>
                <w:noProof/>
              </w:rPr>
              <w:t xml:space="preserve">3.2 </w:t>
            </w:r>
            <w:r w:rsidR="00FA46FB" w:rsidRPr="003469A3">
              <w:rPr>
                <w:rStyle w:val="af5"/>
                <w:rFonts w:hint="eastAsia"/>
                <w:noProof/>
              </w:rPr>
              <w:t>数据集</w:t>
            </w:r>
            <w:r w:rsidR="00FA46FB">
              <w:rPr>
                <w:noProof/>
                <w:webHidden/>
              </w:rPr>
              <w:tab/>
            </w:r>
            <w:r w:rsidR="00FA46FB">
              <w:rPr>
                <w:noProof/>
                <w:webHidden/>
              </w:rPr>
              <w:fldChar w:fldCharType="begin"/>
            </w:r>
            <w:r w:rsidR="00FA46FB">
              <w:rPr>
                <w:noProof/>
                <w:webHidden/>
              </w:rPr>
              <w:instrText xml:space="preserve"> PAGEREF _Toc476432048 \h </w:instrText>
            </w:r>
            <w:r w:rsidR="00FA46FB">
              <w:rPr>
                <w:noProof/>
                <w:webHidden/>
              </w:rPr>
            </w:r>
            <w:r w:rsidR="00FA46FB">
              <w:rPr>
                <w:noProof/>
                <w:webHidden/>
              </w:rPr>
              <w:fldChar w:fldCharType="separate"/>
            </w:r>
            <w:r w:rsidR="00FA46FB">
              <w:rPr>
                <w:noProof/>
                <w:webHidden/>
              </w:rPr>
              <w:t>15</w:t>
            </w:r>
            <w:r w:rsidR="00FA46FB">
              <w:rPr>
                <w:noProof/>
                <w:webHidden/>
              </w:rPr>
              <w:fldChar w:fldCharType="end"/>
            </w:r>
          </w:hyperlink>
        </w:p>
        <w:p w14:paraId="2990D55F" w14:textId="39069F18"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49" w:history="1">
            <w:r w:rsidR="00FA46FB" w:rsidRPr="003469A3">
              <w:rPr>
                <w:rStyle w:val="af5"/>
                <w:noProof/>
              </w:rPr>
              <w:t xml:space="preserve">3.3 </w:t>
            </w:r>
            <w:r w:rsidR="00FA46FB" w:rsidRPr="003469A3">
              <w:rPr>
                <w:rStyle w:val="af5"/>
                <w:rFonts w:hint="eastAsia"/>
                <w:noProof/>
              </w:rPr>
              <w:t>图像预处理</w:t>
            </w:r>
            <w:r w:rsidR="00FA46FB">
              <w:rPr>
                <w:noProof/>
                <w:webHidden/>
              </w:rPr>
              <w:tab/>
            </w:r>
            <w:r w:rsidR="00FA46FB">
              <w:rPr>
                <w:noProof/>
                <w:webHidden/>
              </w:rPr>
              <w:fldChar w:fldCharType="begin"/>
            </w:r>
            <w:r w:rsidR="00FA46FB">
              <w:rPr>
                <w:noProof/>
                <w:webHidden/>
              </w:rPr>
              <w:instrText xml:space="preserve"> PAGEREF _Toc476432049 \h </w:instrText>
            </w:r>
            <w:r w:rsidR="00FA46FB">
              <w:rPr>
                <w:noProof/>
                <w:webHidden/>
              </w:rPr>
            </w:r>
            <w:r w:rsidR="00FA46FB">
              <w:rPr>
                <w:noProof/>
                <w:webHidden/>
              </w:rPr>
              <w:fldChar w:fldCharType="separate"/>
            </w:r>
            <w:r w:rsidR="00FA46FB">
              <w:rPr>
                <w:noProof/>
                <w:webHidden/>
              </w:rPr>
              <w:t>16</w:t>
            </w:r>
            <w:r w:rsidR="00FA46FB">
              <w:rPr>
                <w:noProof/>
                <w:webHidden/>
              </w:rPr>
              <w:fldChar w:fldCharType="end"/>
            </w:r>
          </w:hyperlink>
        </w:p>
        <w:p w14:paraId="345667D7" w14:textId="6557E672"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50" w:history="1">
            <w:r w:rsidR="00FA46FB" w:rsidRPr="003469A3">
              <w:rPr>
                <w:rStyle w:val="af5"/>
                <w:noProof/>
              </w:rPr>
              <w:t xml:space="preserve">3.4 </w:t>
            </w:r>
            <w:r w:rsidR="00FA46FB" w:rsidRPr="003469A3">
              <w:rPr>
                <w:rStyle w:val="af5"/>
                <w:rFonts w:hint="eastAsia"/>
                <w:noProof/>
              </w:rPr>
              <w:t>方法概述</w:t>
            </w:r>
            <w:r w:rsidR="00FA46FB">
              <w:rPr>
                <w:noProof/>
                <w:webHidden/>
              </w:rPr>
              <w:tab/>
            </w:r>
            <w:r w:rsidR="00FA46FB">
              <w:rPr>
                <w:noProof/>
                <w:webHidden/>
              </w:rPr>
              <w:fldChar w:fldCharType="begin"/>
            </w:r>
            <w:r w:rsidR="00FA46FB">
              <w:rPr>
                <w:noProof/>
                <w:webHidden/>
              </w:rPr>
              <w:instrText xml:space="preserve"> PAGEREF _Toc476432050 \h </w:instrText>
            </w:r>
            <w:r w:rsidR="00FA46FB">
              <w:rPr>
                <w:noProof/>
                <w:webHidden/>
              </w:rPr>
            </w:r>
            <w:r w:rsidR="00FA46FB">
              <w:rPr>
                <w:noProof/>
                <w:webHidden/>
              </w:rPr>
              <w:fldChar w:fldCharType="separate"/>
            </w:r>
            <w:r w:rsidR="00FA46FB">
              <w:rPr>
                <w:noProof/>
                <w:webHidden/>
              </w:rPr>
              <w:t>16</w:t>
            </w:r>
            <w:r w:rsidR="00FA46FB">
              <w:rPr>
                <w:noProof/>
                <w:webHidden/>
              </w:rPr>
              <w:fldChar w:fldCharType="end"/>
            </w:r>
          </w:hyperlink>
        </w:p>
        <w:p w14:paraId="71DA8423" w14:textId="165E9568"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1" w:history="1">
            <w:r w:rsidR="00FA46FB" w:rsidRPr="003469A3">
              <w:rPr>
                <w:rStyle w:val="af5"/>
                <w:noProof/>
              </w:rPr>
              <w:t>3.4.1 CNN</w:t>
            </w:r>
            <w:r w:rsidR="00FA46FB" w:rsidRPr="003469A3">
              <w:rPr>
                <w:rStyle w:val="af5"/>
                <w:rFonts w:hint="eastAsia"/>
                <w:noProof/>
              </w:rPr>
              <w:t>层提取特征</w:t>
            </w:r>
            <w:r w:rsidR="00FA46FB">
              <w:rPr>
                <w:noProof/>
                <w:webHidden/>
              </w:rPr>
              <w:tab/>
            </w:r>
            <w:r w:rsidR="00FA46FB">
              <w:rPr>
                <w:noProof/>
                <w:webHidden/>
              </w:rPr>
              <w:fldChar w:fldCharType="begin"/>
            </w:r>
            <w:r w:rsidR="00FA46FB">
              <w:rPr>
                <w:noProof/>
                <w:webHidden/>
              </w:rPr>
              <w:instrText xml:space="preserve"> PAGEREF _Toc476432051 \h </w:instrText>
            </w:r>
            <w:r w:rsidR="00FA46FB">
              <w:rPr>
                <w:noProof/>
                <w:webHidden/>
              </w:rPr>
            </w:r>
            <w:r w:rsidR="00FA46FB">
              <w:rPr>
                <w:noProof/>
                <w:webHidden/>
              </w:rPr>
              <w:fldChar w:fldCharType="separate"/>
            </w:r>
            <w:r w:rsidR="00FA46FB">
              <w:rPr>
                <w:noProof/>
                <w:webHidden/>
              </w:rPr>
              <w:t>17</w:t>
            </w:r>
            <w:r w:rsidR="00FA46FB">
              <w:rPr>
                <w:noProof/>
                <w:webHidden/>
              </w:rPr>
              <w:fldChar w:fldCharType="end"/>
            </w:r>
          </w:hyperlink>
        </w:p>
        <w:p w14:paraId="670C152B" w14:textId="3785E162"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2" w:history="1">
            <w:r w:rsidR="00FA46FB" w:rsidRPr="003469A3">
              <w:rPr>
                <w:rStyle w:val="af5"/>
                <w:noProof/>
              </w:rPr>
              <w:t>3.4.2  LSTM</w:t>
            </w:r>
            <w:r w:rsidR="00FA46FB" w:rsidRPr="003469A3">
              <w:rPr>
                <w:rStyle w:val="af5"/>
                <w:rFonts w:hint="eastAsia"/>
                <w:noProof/>
              </w:rPr>
              <w:t>网络设计</w:t>
            </w:r>
            <w:r w:rsidR="00FA46FB">
              <w:rPr>
                <w:noProof/>
                <w:webHidden/>
              </w:rPr>
              <w:tab/>
            </w:r>
            <w:r w:rsidR="00FA46FB">
              <w:rPr>
                <w:noProof/>
                <w:webHidden/>
              </w:rPr>
              <w:fldChar w:fldCharType="begin"/>
            </w:r>
            <w:r w:rsidR="00FA46FB">
              <w:rPr>
                <w:noProof/>
                <w:webHidden/>
              </w:rPr>
              <w:instrText xml:space="preserve"> PAGEREF _Toc476432052 \h </w:instrText>
            </w:r>
            <w:r w:rsidR="00FA46FB">
              <w:rPr>
                <w:noProof/>
                <w:webHidden/>
              </w:rPr>
            </w:r>
            <w:r w:rsidR="00FA46FB">
              <w:rPr>
                <w:noProof/>
                <w:webHidden/>
              </w:rPr>
              <w:fldChar w:fldCharType="separate"/>
            </w:r>
            <w:r w:rsidR="00FA46FB">
              <w:rPr>
                <w:noProof/>
                <w:webHidden/>
              </w:rPr>
              <w:t>18</w:t>
            </w:r>
            <w:r w:rsidR="00FA46FB">
              <w:rPr>
                <w:noProof/>
                <w:webHidden/>
              </w:rPr>
              <w:fldChar w:fldCharType="end"/>
            </w:r>
          </w:hyperlink>
        </w:p>
        <w:p w14:paraId="55950689" w14:textId="76C93FF8"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53" w:history="1">
            <w:r w:rsidR="00FA46FB" w:rsidRPr="003469A3">
              <w:rPr>
                <w:rStyle w:val="af5"/>
                <w:noProof/>
              </w:rPr>
              <w:t>3.5 Connectionist Temporal Classification</w:t>
            </w:r>
            <w:r w:rsidR="00FA46FB">
              <w:rPr>
                <w:noProof/>
                <w:webHidden/>
              </w:rPr>
              <w:tab/>
            </w:r>
            <w:r w:rsidR="00FA46FB">
              <w:rPr>
                <w:noProof/>
                <w:webHidden/>
              </w:rPr>
              <w:fldChar w:fldCharType="begin"/>
            </w:r>
            <w:r w:rsidR="00FA46FB">
              <w:rPr>
                <w:noProof/>
                <w:webHidden/>
              </w:rPr>
              <w:instrText xml:space="preserve"> PAGEREF _Toc476432053 \h </w:instrText>
            </w:r>
            <w:r w:rsidR="00FA46FB">
              <w:rPr>
                <w:noProof/>
                <w:webHidden/>
              </w:rPr>
            </w:r>
            <w:r w:rsidR="00FA46FB">
              <w:rPr>
                <w:noProof/>
                <w:webHidden/>
              </w:rPr>
              <w:fldChar w:fldCharType="separate"/>
            </w:r>
            <w:r w:rsidR="00FA46FB">
              <w:rPr>
                <w:noProof/>
                <w:webHidden/>
              </w:rPr>
              <w:t>19</w:t>
            </w:r>
            <w:r w:rsidR="00FA46FB">
              <w:rPr>
                <w:noProof/>
                <w:webHidden/>
              </w:rPr>
              <w:fldChar w:fldCharType="end"/>
            </w:r>
          </w:hyperlink>
        </w:p>
        <w:p w14:paraId="51288F88" w14:textId="2EE32BEB"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54" w:history="1">
            <w:r w:rsidR="00FA46FB" w:rsidRPr="003469A3">
              <w:rPr>
                <w:rStyle w:val="af5"/>
                <w:rFonts w:ascii="宋体" w:eastAsia="宋体" w:hAnsi="宋体" w:cs="宋体" w:hint="eastAsia"/>
                <w:noProof/>
              </w:rPr>
              <w:t>第四章</w:t>
            </w:r>
            <w:r w:rsidR="00FA46FB" w:rsidRPr="003469A3">
              <w:rPr>
                <w:rStyle w:val="af5"/>
                <w:noProof/>
              </w:rPr>
              <w:t xml:space="preserve">  </w:t>
            </w:r>
            <w:r w:rsidR="00FA46FB" w:rsidRPr="003469A3">
              <w:rPr>
                <w:rStyle w:val="af5"/>
                <w:rFonts w:ascii="宋体" w:eastAsia="宋体" w:hAnsi="宋体" w:cs="宋体" w:hint="eastAsia"/>
                <w:noProof/>
              </w:rPr>
              <w:t>自然场景文本识别实验</w:t>
            </w:r>
            <w:r w:rsidR="00FA46FB">
              <w:rPr>
                <w:noProof/>
                <w:webHidden/>
              </w:rPr>
              <w:tab/>
            </w:r>
            <w:r w:rsidR="00FA46FB">
              <w:rPr>
                <w:noProof/>
                <w:webHidden/>
              </w:rPr>
              <w:fldChar w:fldCharType="begin"/>
            </w:r>
            <w:r w:rsidR="00FA46FB">
              <w:rPr>
                <w:noProof/>
                <w:webHidden/>
              </w:rPr>
              <w:instrText xml:space="preserve"> PAGEREF _Toc476432054 \h </w:instrText>
            </w:r>
            <w:r w:rsidR="00FA46FB">
              <w:rPr>
                <w:noProof/>
                <w:webHidden/>
              </w:rPr>
            </w:r>
            <w:r w:rsidR="00FA46FB">
              <w:rPr>
                <w:noProof/>
                <w:webHidden/>
              </w:rPr>
              <w:fldChar w:fldCharType="separate"/>
            </w:r>
            <w:r w:rsidR="00FA46FB">
              <w:rPr>
                <w:noProof/>
                <w:webHidden/>
              </w:rPr>
              <w:t>20</w:t>
            </w:r>
            <w:r w:rsidR="00FA46FB">
              <w:rPr>
                <w:noProof/>
                <w:webHidden/>
              </w:rPr>
              <w:fldChar w:fldCharType="end"/>
            </w:r>
          </w:hyperlink>
        </w:p>
        <w:p w14:paraId="1C17457A" w14:textId="3FCA6669"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55" w:history="1">
            <w:r w:rsidR="00FA46FB" w:rsidRPr="003469A3">
              <w:rPr>
                <w:rStyle w:val="af5"/>
                <w:noProof/>
              </w:rPr>
              <w:t xml:space="preserve">4.1 </w:t>
            </w:r>
            <w:r w:rsidR="00FA46FB" w:rsidRPr="003469A3">
              <w:rPr>
                <w:rStyle w:val="af5"/>
                <w:rFonts w:hint="eastAsia"/>
                <w:noProof/>
              </w:rPr>
              <w:t>不同深度学习开发框架对比</w:t>
            </w:r>
            <w:r w:rsidR="00FA46FB">
              <w:rPr>
                <w:noProof/>
                <w:webHidden/>
              </w:rPr>
              <w:tab/>
            </w:r>
            <w:r w:rsidR="00FA46FB">
              <w:rPr>
                <w:noProof/>
                <w:webHidden/>
              </w:rPr>
              <w:fldChar w:fldCharType="begin"/>
            </w:r>
            <w:r w:rsidR="00FA46FB">
              <w:rPr>
                <w:noProof/>
                <w:webHidden/>
              </w:rPr>
              <w:instrText xml:space="preserve"> PAGEREF _Toc476432055 \h </w:instrText>
            </w:r>
            <w:r w:rsidR="00FA46FB">
              <w:rPr>
                <w:noProof/>
                <w:webHidden/>
              </w:rPr>
            </w:r>
            <w:r w:rsidR="00FA46FB">
              <w:rPr>
                <w:noProof/>
                <w:webHidden/>
              </w:rPr>
              <w:fldChar w:fldCharType="separate"/>
            </w:r>
            <w:r w:rsidR="00FA46FB">
              <w:rPr>
                <w:noProof/>
                <w:webHidden/>
              </w:rPr>
              <w:t>20</w:t>
            </w:r>
            <w:r w:rsidR="00FA46FB">
              <w:rPr>
                <w:noProof/>
                <w:webHidden/>
              </w:rPr>
              <w:fldChar w:fldCharType="end"/>
            </w:r>
          </w:hyperlink>
        </w:p>
        <w:p w14:paraId="43D11078" w14:textId="7E535D99"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6" w:history="1">
            <w:r w:rsidR="00FA46FB" w:rsidRPr="003469A3">
              <w:rPr>
                <w:rStyle w:val="af5"/>
                <w:noProof/>
              </w:rPr>
              <w:t>4.1.1 Caffe</w:t>
            </w:r>
            <w:r w:rsidR="00FA46FB">
              <w:rPr>
                <w:noProof/>
                <w:webHidden/>
              </w:rPr>
              <w:tab/>
            </w:r>
            <w:r w:rsidR="00FA46FB">
              <w:rPr>
                <w:noProof/>
                <w:webHidden/>
              </w:rPr>
              <w:fldChar w:fldCharType="begin"/>
            </w:r>
            <w:r w:rsidR="00FA46FB">
              <w:rPr>
                <w:noProof/>
                <w:webHidden/>
              </w:rPr>
              <w:instrText xml:space="preserve"> PAGEREF _Toc476432056 \h </w:instrText>
            </w:r>
            <w:r w:rsidR="00FA46FB">
              <w:rPr>
                <w:noProof/>
                <w:webHidden/>
              </w:rPr>
            </w:r>
            <w:r w:rsidR="00FA46FB">
              <w:rPr>
                <w:noProof/>
                <w:webHidden/>
              </w:rPr>
              <w:fldChar w:fldCharType="separate"/>
            </w:r>
            <w:r w:rsidR="00FA46FB">
              <w:rPr>
                <w:noProof/>
                <w:webHidden/>
              </w:rPr>
              <w:t>20</w:t>
            </w:r>
            <w:r w:rsidR="00FA46FB">
              <w:rPr>
                <w:noProof/>
                <w:webHidden/>
              </w:rPr>
              <w:fldChar w:fldCharType="end"/>
            </w:r>
          </w:hyperlink>
        </w:p>
        <w:p w14:paraId="46719972" w14:textId="4B6F10BF"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7" w:history="1">
            <w:r w:rsidR="00FA46FB" w:rsidRPr="003469A3">
              <w:rPr>
                <w:rStyle w:val="af5"/>
                <w:noProof/>
              </w:rPr>
              <w:t>4.1.2 PyTorch</w:t>
            </w:r>
            <w:r w:rsidR="00FA46FB">
              <w:rPr>
                <w:noProof/>
                <w:webHidden/>
              </w:rPr>
              <w:tab/>
            </w:r>
            <w:r w:rsidR="00FA46FB">
              <w:rPr>
                <w:noProof/>
                <w:webHidden/>
              </w:rPr>
              <w:fldChar w:fldCharType="begin"/>
            </w:r>
            <w:r w:rsidR="00FA46FB">
              <w:rPr>
                <w:noProof/>
                <w:webHidden/>
              </w:rPr>
              <w:instrText xml:space="preserve"> PAGEREF _Toc476432057 \h </w:instrText>
            </w:r>
            <w:r w:rsidR="00FA46FB">
              <w:rPr>
                <w:noProof/>
                <w:webHidden/>
              </w:rPr>
            </w:r>
            <w:r w:rsidR="00FA46FB">
              <w:rPr>
                <w:noProof/>
                <w:webHidden/>
              </w:rPr>
              <w:fldChar w:fldCharType="separate"/>
            </w:r>
            <w:r w:rsidR="00FA46FB">
              <w:rPr>
                <w:noProof/>
                <w:webHidden/>
              </w:rPr>
              <w:t>21</w:t>
            </w:r>
            <w:r w:rsidR="00FA46FB">
              <w:rPr>
                <w:noProof/>
                <w:webHidden/>
              </w:rPr>
              <w:fldChar w:fldCharType="end"/>
            </w:r>
          </w:hyperlink>
        </w:p>
        <w:p w14:paraId="0F1879B1" w14:textId="7E58BE37"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8" w:history="1">
            <w:r w:rsidR="00FA46FB" w:rsidRPr="003469A3">
              <w:rPr>
                <w:rStyle w:val="af5"/>
                <w:noProof/>
              </w:rPr>
              <w:t>4.1.3 MXNet</w:t>
            </w:r>
            <w:r w:rsidR="00FA46FB">
              <w:rPr>
                <w:noProof/>
                <w:webHidden/>
              </w:rPr>
              <w:tab/>
            </w:r>
            <w:r w:rsidR="00FA46FB">
              <w:rPr>
                <w:noProof/>
                <w:webHidden/>
              </w:rPr>
              <w:fldChar w:fldCharType="begin"/>
            </w:r>
            <w:r w:rsidR="00FA46FB">
              <w:rPr>
                <w:noProof/>
                <w:webHidden/>
              </w:rPr>
              <w:instrText xml:space="preserve"> PAGEREF _Toc476432058 \h </w:instrText>
            </w:r>
            <w:r w:rsidR="00FA46FB">
              <w:rPr>
                <w:noProof/>
                <w:webHidden/>
              </w:rPr>
            </w:r>
            <w:r w:rsidR="00FA46FB">
              <w:rPr>
                <w:noProof/>
                <w:webHidden/>
              </w:rPr>
              <w:fldChar w:fldCharType="separate"/>
            </w:r>
            <w:r w:rsidR="00FA46FB">
              <w:rPr>
                <w:noProof/>
                <w:webHidden/>
              </w:rPr>
              <w:t>21</w:t>
            </w:r>
            <w:r w:rsidR="00FA46FB">
              <w:rPr>
                <w:noProof/>
                <w:webHidden/>
              </w:rPr>
              <w:fldChar w:fldCharType="end"/>
            </w:r>
          </w:hyperlink>
        </w:p>
        <w:p w14:paraId="39013585" w14:textId="5421A97B" w:rsidR="00FA46FB" w:rsidRDefault="00A83D69">
          <w:pPr>
            <w:pStyle w:val="31"/>
            <w:tabs>
              <w:tab w:val="right" w:leader="dot" w:pos="9060"/>
            </w:tabs>
            <w:ind w:firstLine="480"/>
            <w:rPr>
              <w:rFonts w:asciiTheme="minorHAnsi" w:eastAsiaTheme="minorEastAsia" w:hAnsiTheme="minorHAnsi" w:cstheme="minorBidi"/>
              <w:noProof/>
              <w:color w:val="auto"/>
              <w:sz w:val="22"/>
            </w:rPr>
          </w:pPr>
          <w:hyperlink w:anchor="_Toc476432059" w:history="1">
            <w:r w:rsidR="00FA46FB" w:rsidRPr="003469A3">
              <w:rPr>
                <w:rStyle w:val="af5"/>
                <w:noProof/>
              </w:rPr>
              <w:t>4.1.4 TensorFlow</w:t>
            </w:r>
            <w:r w:rsidR="00FA46FB">
              <w:rPr>
                <w:noProof/>
                <w:webHidden/>
              </w:rPr>
              <w:tab/>
            </w:r>
            <w:r w:rsidR="00FA46FB">
              <w:rPr>
                <w:noProof/>
                <w:webHidden/>
              </w:rPr>
              <w:fldChar w:fldCharType="begin"/>
            </w:r>
            <w:r w:rsidR="00FA46FB">
              <w:rPr>
                <w:noProof/>
                <w:webHidden/>
              </w:rPr>
              <w:instrText xml:space="preserve"> PAGEREF _Toc476432059 \h </w:instrText>
            </w:r>
            <w:r w:rsidR="00FA46FB">
              <w:rPr>
                <w:noProof/>
                <w:webHidden/>
              </w:rPr>
            </w:r>
            <w:r w:rsidR="00FA46FB">
              <w:rPr>
                <w:noProof/>
                <w:webHidden/>
              </w:rPr>
              <w:fldChar w:fldCharType="separate"/>
            </w:r>
            <w:r w:rsidR="00FA46FB">
              <w:rPr>
                <w:noProof/>
                <w:webHidden/>
              </w:rPr>
              <w:t>22</w:t>
            </w:r>
            <w:r w:rsidR="00FA46FB">
              <w:rPr>
                <w:noProof/>
                <w:webHidden/>
              </w:rPr>
              <w:fldChar w:fldCharType="end"/>
            </w:r>
          </w:hyperlink>
        </w:p>
        <w:p w14:paraId="7E6F0E52" w14:textId="728B083B"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0" w:history="1">
            <w:r w:rsidR="00FA46FB" w:rsidRPr="003469A3">
              <w:rPr>
                <w:rStyle w:val="af5"/>
                <w:noProof/>
              </w:rPr>
              <w:t xml:space="preserve">4.2 </w:t>
            </w:r>
            <w:r w:rsidR="00FA46FB" w:rsidRPr="003469A3">
              <w:rPr>
                <w:rStyle w:val="af5"/>
                <w:rFonts w:hint="eastAsia"/>
                <w:noProof/>
              </w:rPr>
              <w:t>基于</w:t>
            </w:r>
            <w:r w:rsidR="00FA46FB" w:rsidRPr="003469A3">
              <w:rPr>
                <w:rStyle w:val="af5"/>
                <w:noProof/>
              </w:rPr>
              <w:t>GPU</w:t>
            </w:r>
            <w:r w:rsidR="00FA46FB" w:rsidRPr="003469A3">
              <w:rPr>
                <w:rStyle w:val="af5"/>
                <w:rFonts w:hint="eastAsia"/>
                <w:noProof/>
              </w:rPr>
              <w:t>的训练</w:t>
            </w:r>
            <w:r w:rsidR="00FA46FB">
              <w:rPr>
                <w:noProof/>
                <w:webHidden/>
              </w:rPr>
              <w:tab/>
            </w:r>
            <w:r w:rsidR="00FA46FB">
              <w:rPr>
                <w:noProof/>
                <w:webHidden/>
              </w:rPr>
              <w:fldChar w:fldCharType="begin"/>
            </w:r>
            <w:r w:rsidR="00FA46FB">
              <w:rPr>
                <w:noProof/>
                <w:webHidden/>
              </w:rPr>
              <w:instrText xml:space="preserve"> PAGEREF _Toc476432060 \h </w:instrText>
            </w:r>
            <w:r w:rsidR="00FA46FB">
              <w:rPr>
                <w:noProof/>
                <w:webHidden/>
              </w:rPr>
            </w:r>
            <w:r w:rsidR="00FA46FB">
              <w:rPr>
                <w:noProof/>
                <w:webHidden/>
              </w:rPr>
              <w:fldChar w:fldCharType="separate"/>
            </w:r>
            <w:r w:rsidR="00FA46FB">
              <w:rPr>
                <w:noProof/>
                <w:webHidden/>
              </w:rPr>
              <w:t>23</w:t>
            </w:r>
            <w:r w:rsidR="00FA46FB">
              <w:rPr>
                <w:noProof/>
                <w:webHidden/>
              </w:rPr>
              <w:fldChar w:fldCharType="end"/>
            </w:r>
          </w:hyperlink>
        </w:p>
        <w:p w14:paraId="05856C49" w14:textId="572B43F8"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1" w:history="1">
            <w:r w:rsidR="00FA46FB" w:rsidRPr="003469A3">
              <w:rPr>
                <w:rStyle w:val="af5"/>
                <w:rFonts w:asciiTheme="minorEastAsia" w:hAnsiTheme="minorEastAsia"/>
                <w:noProof/>
              </w:rPr>
              <w:t>4.3</w:t>
            </w:r>
            <w:r w:rsidR="00FA46FB" w:rsidRPr="003469A3">
              <w:rPr>
                <w:rStyle w:val="af5"/>
                <w:noProof/>
              </w:rPr>
              <w:t xml:space="preserve"> </w:t>
            </w:r>
            <w:r w:rsidR="00FA46FB" w:rsidRPr="003469A3">
              <w:rPr>
                <w:rStyle w:val="af5"/>
                <w:rFonts w:asciiTheme="minorEastAsia" w:hAnsiTheme="minorEastAsia"/>
                <w:noProof/>
              </w:rPr>
              <w:t>Dro</w:t>
            </w:r>
            <w:r w:rsidR="00FA46FB" w:rsidRPr="003469A3">
              <w:rPr>
                <w:rStyle w:val="af5"/>
                <w:noProof/>
              </w:rPr>
              <w:t>pout</w:t>
            </w:r>
            <w:r w:rsidR="00FA46FB">
              <w:rPr>
                <w:noProof/>
                <w:webHidden/>
              </w:rPr>
              <w:tab/>
            </w:r>
            <w:r w:rsidR="00FA46FB">
              <w:rPr>
                <w:noProof/>
                <w:webHidden/>
              </w:rPr>
              <w:fldChar w:fldCharType="begin"/>
            </w:r>
            <w:r w:rsidR="00FA46FB">
              <w:rPr>
                <w:noProof/>
                <w:webHidden/>
              </w:rPr>
              <w:instrText xml:space="preserve"> PAGEREF _Toc476432061 \h </w:instrText>
            </w:r>
            <w:r w:rsidR="00FA46FB">
              <w:rPr>
                <w:noProof/>
                <w:webHidden/>
              </w:rPr>
            </w:r>
            <w:r w:rsidR="00FA46FB">
              <w:rPr>
                <w:noProof/>
                <w:webHidden/>
              </w:rPr>
              <w:fldChar w:fldCharType="separate"/>
            </w:r>
            <w:r w:rsidR="00FA46FB">
              <w:rPr>
                <w:noProof/>
                <w:webHidden/>
              </w:rPr>
              <w:t>23</w:t>
            </w:r>
            <w:r w:rsidR="00FA46FB">
              <w:rPr>
                <w:noProof/>
                <w:webHidden/>
              </w:rPr>
              <w:fldChar w:fldCharType="end"/>
            </w:r>
          </w:hyperlink>
        </w:p>
        <w:p w14:paraId="6A97CFCF" w14:textId="7C77233C"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2" w:history="1">
            <w:r w:rsidR="00FA46FB" w:rsidRPr="003469A3">
              <w:rPr>
                <w:rStyle w:val="af5"/>
                <w:noProof/>
              </w:rPr>
              <w:t xml:space="preserve">4.4 </w:t>
            </w:r>
            <w:r w:rsidR="00FA46FB" w:rsidRPr="003469A3">
              <w:rPr>
                <w:rStyle w:val="af5"/>
                <w:rFonts w:hint="eastAsia"/>
                <w:noProof/>
              </w:rPr>
              <w:t>实验环境</w:t>
            </w:r>
            <w:r w:rsidR="00FA46FB">
              <w:rPr>
                <w:noProof/>
                <w:webHidden/>
              </w:rPr>
              <w:tab/>
            </w:r>
            <w:r w:rsidR="00FA46FB">
              <w:rPr>
                <w:noProof/>
                <w:webHidden/>
              </w:rPr>
              <w:fldChar w:fldCharType="begin"/>
            </w:r>
            <w:r w:rsidR="00FA46FB">
              <w:rPr>
                <w:noProof/>
                <w:webHidden/>
              </w:rPr>
              <w:instrText xml:space="preserve"> PAGEREF _Toc476432062 \h </w:instrText>
            </w:r>
            <w:r w:rsidR="00FA46FB">
              <w:rPr>
                <w:noProof/>
                <w:webHidden/>
              </w:rPr>
            </w:r>
            <w:r w:rsidR="00FA46FB">
              <w:rPr>
                <w:noProof/>
                <w:webHidden/>
              </w:rPr>
              <w:fldChar w:fldCharType="separate"/>
            </w:r>
            <w:r w:rsidR="00FA46FB">
              <w:rPr>
                <w:noProof/>
                <w:webHidden/>
              </w:rPr>
              <w:t>24</w:t>
            </w:r>
            <w:r w:rsidR="00FA46FB">
              <w:rPr>
                <w:noProof/>
                <w:webHidden/>
              </w:rPr>
              <w:fldChar w:fldCharType="end"/>
            </w:r>
          </w:hyperlink>
        </w:p>
        <w:p w14:paraId="5D0C273E" w14:textId="559A2E80"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3" w:history="1">
            <w:r w:rsidR="00FA46FB" w:rsidRPr="003469A3">
              <w:rPr>
                <w:rStyle w:val="af5"/>
                <w:noProof/>
                <w:lang w:val="en"/>
              </w:rPr>
              <w:t xml:space="preserve">4.4 </w:t>
            </w:r>
            <w:r w:rsidR="00FA46FB" w:rsidRPr="003469A3">
              <w:rPr>
                <w:rStyle w:val="af5"/>
                <w:rFonts w:hint="eastAsia"/>
                <w:noProof/>
                <w:lang w:val="en"/>
              </w:rPr>
              <w:t>实验结果</w:t>
            </w:r>
            <w:r w:rsidR="00FA46FB">
              <w:rPr>
                <w:noProof/>
                <w:webHidden/>
              </w:rPr>
              <w:tab/>
            </w:r>
            <w:r w:rsidR="00FA46FB">
              <w:rPr>
                <w:noProof/>
                <w:webHidden/>
              </w:rPr>
              <w:fldChar w:fldCharType="begin"/>
            </w:r>
            <w:r w:rsidR="00FA46FB">
              <w:rPr>
                <w:noProof/>
                <w:webHidden/>
              </w:rPr>
              <w:instrText xml:space="preserve"> PAGEREF _Toc476432063 \h </w:instrText>
            </w:r>
            <w:r w:rsidR="00FA46FB">
              <w:rPr>
                <w:noProof/>
                <w:webHidden/>
              </w:rPr>
            </w:r>
            <w:r w:rsidR="00FA46FB">
              <w:rPr>
                <w:noProof/>
                <w:webHidden/>
              </w:rPr>
              <w:fldChar w:fldCharType="separate"/>
            </w:r>
            <w:r w:rsidR="00FA46FB">
              <w:rPr>
                <w:noProof/>
                <w:webHidden/>
              </w:rPr>
              <w:t>25</w:t>
            </w:r>
            <w:r w:rsidR="00FA46FB">
              <w:rPr>
                <w:noProof/>
                <w:webHidden/>
              </w:rPr>
              <w:fldChar w:fldCharType="end"/>
            </w:r>
          </w:hyperlink>
        </w:p>
        <w:p w14:paraId="364A56B5" w14:textId="09132268"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64" w:history="1">
            <w:r w:rsidR="00FA46FB" w:rsidRPr="003469A3">
              <w:rPr>
                <w:rStyle w:val="af5"/>
                <w:rFonts w:ascii="宋体" w:eastAsia="宋体" w:hAnsi="宋体" w:cs="宋体" w:hint="eastAsia"/>
                <w:noProof/>
                <w:lang w:val="en"/>
              </w:rPr>
              <w:t>第五章</w:t>
            </w:r>
            <w:r w:rsidR="00FA46FB" w:rsidRPr="003469A3">
              <w:rPr>
                <w:rStyle w:val="af5"/>
                <w:noProof/>
                <w:lang w:val="en"/>
              </w:rPr>
              <w:t xml:space="preserve">  </w:t>
            </w:r>
            <w:r w:rsidR="00FA46FB" w:rsidRPr="003469A3">
              <w:rPr>
                <w:rStyle w:val="af5"/>
                <w:rFonts w:ascii="宋体" w:eastAsia="宋体" w:hAnsi="宋体" w:cs="宋体" w:hint="eastAsia"/>
                <w:noProof/>
                <w:lang w:val="en"/>
              </w:rPr>
              <w:t>全文总结与展望</w:t>
            </w:r>
            <w:r w:rsidR="00FA46FB">
              <w:rPr>
                <w:noProof/>
                <w:webHidden/>
              </w:rPr>
              <w:tab/>
            </w:r>
            <w:r w:rsidR="00FA46FB">
              <w:rPr>
                <w:noProof/>
                <w:webHidden/>
              </w:rPr>
              <w:fldChar w:fldCharType="begin"/>
            </w:r>
            <w:r w:rsidR="00FA46FB">
              <w:rPr>
                <w:noProof/>
                <w:webHidden/>
              </w:rPr>
              <w:instrText xml:space="preserve"> PAGEREF _Toc476432064 \h </w:instrText>
            </w:r>
            <w:r w:rsidR="00FA46FB">
              <w:rPr>
                <w:noProof/>
                <w:webHidden/>
              </w:rPr>
            </w:r>
            <w:r w:rsidR="00FA46FB">
              <w:rPr>
                <w:noProof/>
                <w:webHidden/>
              </w:rPr>
              <w:fldChar w:fldCharType="separate"/>
            </w:r>
            <w:r w:rsidR="00FA46FB">
              <w:rPr>
                <w:noProof/>
                <w:webHidden/>
              </w:rPr>
              <w:t>27</w:t>
            </w:r>
            <w:r w:rsidR="00FA46FB">
              <w:rPr>
                <w:noProof/>
                <w:webHidden/>
              </w:rPr>
              <w:fldChar w:fldCharType="end"/>
            </w:r>
          </w:hyperlink>
        </w:p>
        <w:p w14:paraId="5CED27C8" w14:textId="70DFBCE0"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5" w:history="1">
            <w:r w:rsidR="00FA46FB" w:rsidRPr="003469A3">
              <w:rPr>
                <w:rStyle w:val="af5"/>
                <w:noProof/>
                <w:lang w:val="en"/>
              </w:rPr>
              <w:t xml:space="preserve">5.1 </w:t>
            </w:r>
            <w:r w:rsidR="00FA46FB" w:rsidRPr="003469A3">
              <w:rPr>
                <w:rStyle w:val="af5"/>
                <w:rFonts w:hint="eastAsia"/>
                <w:noProof/>
                <w:lang w:val="en"/>
              </w:rPr>
              <w:t>总结</w:t>
            </w:r>
            <w:r w:rsidR="00FA46FB">
              <w:rPr>
                <w:noProof/>
                <w:webHidden/>
              </w:rPr>
              <w:tab/>
            </w:r>
            <w:r w:rsidR="00FA46FB">
              <w:rPr>
                <w:noProof/>
                <w:webHidden/>
              </w:rPr>
              <w:fldChar w:fldCharType="begin"/>
            </w:r>
            <w:r w:rsidR="00FA46FB">
              <w:rPr>
                <w:noProof/>
                <w:webHidden/>
              </w:rPr>
              <w:instrText xml:space="preserve"> PAGEREF _Toc476432065 \h </w:instrText>
            </w:r>
            <w:r w:rsidR="00FA46FB">
              <w:rPr>
                <w:noProof/>
                <w:webHidden/>
              </w:rPr>
            </w:r>
            <w:r w:rsidR="00FA46FB">
              <w:rPr>
                <w:noProof/>
                <w:webHidden/>
              </w:rPr>
              <w:fldChar w:fldCharType="separate"/>
            </w:r>
            <w:r w:rsidR="00FA46FB">
              <w:rPr>
                <w:noProof/>
                <w:webHidden/>
              </w:rPr>
              <w:t>27</w:t>
            </w:r>
            <w:r w:rsidR="00FA46FB">
              <w:rPr>
                <w:noProof/>
                <w:webHidden/>
              </w:rPr>
              <w:fldChar w:fldCharType="end"/>
            </w:r>
          </w:hyperlink>
        </w:p>
        <w:p w14:paraId="111C0F2E" w14:textId="77AF46B1" w:rsidR="00FA46FB" w:rsidRDefault="00A83D69">
          <w:pPr>
            <w:pStyle w:val="21"/>
            <w:tabs>
              <w:tab w:val="right" w:leader="dot" w:pos="9060"/>
            </w:tabs>
            <w:ind w:firstLine="480"/>
            <w:rPr>
              <w:rFonts w:asciiTheme="minorHAnsi" w:eastAsiaTheme="minorEastAsia" w:hAnsiTheme="minorHAnsi" w:cstheme="minorBidi"/>
              <w:noProof/>
              <w:color w:val="auto"/>
              <w:sz w:val="22"/>
            </w:rPr>
          </w:pPr>
          <w:hyperlink w:anchor="_Toc476432066" w:history="1">
            <w:r w:rsidR="00FA46FB" w:rsidRPr="003469A3">
              <w:rPr>
                <w:rStyle w:val="af5"/>
                <w:noProof/>
                <w:lang w:val="en"/>
              </w:rPr>
              <w:t xml:space="preserve">5.2  </w:t>
            </w:r>
            <w:r w:rsidR="00FA46FB" w:rsidRPr="003469A3">
              <w:rPr>
                <w:rStyle w:val="af5"/>
                <w:rFonts w:hint="eastAsia"/>
                <w:noProof/>
                <w:lang w:val="en"/>
              </w:rPr>
              <w:t>展望</w:t>
            </w:r>
            <w:r w:rsidR="00FA46FB">
              <w:rPr>
                <w:noProof/>
                <w:webHidden/>
              </w:rPr>
              <w:tab/>
            </w:r>
            <w:r w:rsidR="00FA46FB">
              <w:rPr>
                <w:noProof/>
                <w:webHidden/>
              </w:rPr>
              <w:fldChar w:fldCharType="begin"/>
            </w:r>
            <w:r w:rsidR="00FA46FB">
              <w:rPr>
                <w:noProof/>
                <w:webHidden/>
              </w:rPr>
              <w:instrText xml:space="preserve"> PAGEREF _Toc476432066 \h </w:instrText>
            </w:r>
            <w:r w:rsidR="00FA46FB">
              <w:rPr>
                <w:noProof/>
                <w:webHidden/>
              </w:rPr>
            </w:r>
            <w:r w:rsidR="00FA46FB">
              <w:rPr>
                <w:noProof/>
                <w:webHidden/>
              </w:rPr>
              <w:fldChar w:fldCharType="separate"/>
            </w:r>
            <w:r w:rsidR="00FA46FB">
              <w:rPr>
                <w:noProof/>
                <w:webHidden/>
              </w:rPr>
              <w:t>27</w:t>
            </w:r>
            <w:r w:rsidR="00FA46FB">
              <w:rPr>
                <w:noProof/>
                <w:webHidden/>
              </w:rPr>
              <w:fldChar w:fldCharType="end"/>
            </w:r>
          </w:hyperlink>
        </w:p>
        <w:p w14:paraId="7C7F2449" w14:textId="40146F42"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67" w:history="1">
            <w:r w:rsidR="00FA46FB" w:rsidRPr="003469A3">
              <w:rPr>
                <w:rStyle w:val="af5"/>
                <w:rFonts w:ascii="宋体" w:eastAsia="宋体" w:hAnsi="宋体" w:cs="宋体" w:hint="eastAsia"/>
                <w:noProof/>
              </w:rPr>
              <w:t>参考文献</w:t>
            </w:r>
            <w:r w:rsidR="00FA46FB">
              <w:rPr>
                <w:noProof/>
                <w:webHidden/>
              </w:rPr>
              <w:tab/>
            </w:r>
            <w:r w:rsidR="00FA46FB">
              <w:rPr>
                <w:noProof/>
                <w:webHidden/>
              </w:rPr>
              <w:fldChar w:fldCharType="begin"/>
            </w:r>
            <w:r w:rsidR="00FA46FB">
              <w:rPr>
                <w:noProof/>
                <w:webHidden/>
              </w:rPr>
              <w:instrText xml:space="preserve"> PAGEREF _Toc476432067 \h </w:instrText>
            </w:r>
            <w:r w:rsidR="00FA46FB">
              <w:rPr>
                <w:noProof/>
                <w:webHidden/>
              </w:rPr>
            </w:r>
            <w:r w:rsidR="00FA46FB">
              <w:rPr>
                <w:noProof/>
                <w:webHidden/>
              </w:rPr>
              <w:fldChar w:fldCharType="separate"/>
            </w:r>
            <w:r w:rsidR="00FA46FB">
              <w:rPr>
                <w:noProof/>
                <w:webHidden/>
              </w:rPr>
              <w:t>27</w:t>
            </w:r>
            <w:r w:rsidR="00FA46FB">
              <w:rPr>
                <w:noProof/>
                <w:webHidden/>
              </w:rPr>
              <w:fldChar w:fldCharType="end"/>
            </w:r>
          </w:hyperlink>
        </w:p>
        <w:p w14:paraId="349FF6C9" w14:textId="2A692FCB" w:rsidR="00FA46FB" w:rsidRDefault="00A83D69">
          <w:pPr>
            <w:pStyle w:val="11"/>
            <w:tabs>
              <w:tab w:val="right" w:leader="dot" w:pos="9060"/>
            </w:tabs>
            <w:rPr>
              <w:rFonts w:asciiTheme="minorHAnsi" w:eastAsiaTheme="minorEastAsia" w:hAnsiTheme="minorHAnsi" w:cstheme="minorBidi"/>
              <w:noProof/>
              <w:color w:val="auto"/>
              <w:sz w:val="22"/>
            </w:rPr>
          </w:pPr>
          <w:hyperlink w:anchor="_Toc476432068" w:history="1">
            <w:r w:rsidR="00FA46FB" w:rsidRPr="003469A3">
              <w:rPr>
                <w:rStyle w:val="af5"/>
                <w:rFonts w:ascii="宋体" w:eastAsia="宋体" w:hAnsi="宋体" w:cs="宋体" w:hint="eastAsia"/>
                <w:noProof/>
              </w:rPr>
              <w:t>致</w:t>
            </w:r>
            <w:r w:rsidR="00FA46FB" w:rsidRPr="003469A3">
              <w:rPr>
                <w:rStyle w:val="af5"/>
                <w:noProof/>
              </w:rPr>
              <w:t xml:space="preserve"> </w:t>
            </w:r>
            <w:r w:rsidR="00FA46FB" w:rsidRPr="003469A3">
              <w:rPr>
                <w:rStyle w:val="af5"/>
                <w:rFonts w:ascii="宋体" w:eastAsia="宋体" w:hAnsi="宋体" w:cs="宋体" w:hint="eastAsia"/>
                <w:noProof/>
              </w:rPr>
              <w:t>谢</w:t>
            </w:r>
            <w:r w:rsidR="00FA46FB">
              <w:rPr>
                <w:noProof/>
                <w:webHidden/>
              </w:rPr>
              <w:tab/>
            </w:r>
            <w:r w:rsidR="00FA46FB">
              <w:rPr>
                <w:noProof/>
                <w:webHidden/>
              </w:rPr>
              <w:fldChar w:fldCharType="begin"/>
            </w:r>
            <w:r w:rsidR="00FA46FB">
              <w:rPr>
                <w:noProof/>
                <w:webHidden/>
              </w:rPr>
              <w:instrText xml:space="preserve"> PAGEREF _Toc476432068 \h </w:instrText>
            </w:r>
            <w:r w:rsidR="00FA46FB">
              <w:rPr>
                <w:noProof/>
                <w:webHidden/>
              </w:rPr>
            </w:r>
            <w:r w:rsidR="00FA46FB">
              <w:rPr>
                <w:noProof/>
                <w:webHidden/>
              </w:rPr>
              <w:fldChar w:fldCharType="separate"/>
            </w:r>
            <w:r w:rsidR="00FA46FB">
              <w:rPr>
                <w:noProof/>
                <w:webHidden/>
              </w:rPr>
              <w:t>32</w:t>
            </w:r>
            <w:r w:rsidR="00FA46FB">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16" w:name="_Toc476432025"/>
      <w:r>
        <w:rPr>
          <w:rFonts w:hint="eastAsia"/>
        </w:rPr>
        <w:t xml:space="preserve">第一章  </w:t>
      </w:r>
      <w:r w:rsidR="00C828C7" w:rsidRPr="00D26EA8">
        <w:rPr>
          <w:rFonts w:hint="eastAsia"/>
        </w:rPr>
        <w:t>绪论</w:t>
      </w:r>
      <w:bookmarkEnd w:id="16"/>
    </w:p>
    <w:p w14:paraId="7EA13497" w14:textId="0C62DCA8" w:rsidR="00513C47" w:rsidRPr="00D15593" w:rsidRDefault="00D15593" w:rsidP="005C58D7">
      <w:pPr>
        <w:pStyle w:val="2"/>
      </w:pPr>
      <w:bookmarkStart w:id="17" w:name="_Toc476432026"/>
      <w:r>
        <w:rPr>
          <w:rFonts w:hint="eastAsia"/>
        </w:rPr>
        <w:t>1.1</w:t>
      </w:r>
      <w:r>
        <w:t xml:space="preserve"> </w:t>
      </w:r>
      <w:r w:rsidR="00BC5CFB" w:rsidRPr="00D15593">
        <w:rPr>
          <w:rFonts w:hint="eastAsia"/>
        </w:rPr>
        <w:t>文本</w:t>
      </w:r>
      <w:r w:rsidR="00513C47" w:rsidRPr="00D15593">
        <w:rPr>
          <w:rFonts w:hint="eastAsia"/>
        </w:rPr>
        <w:t>识别的研究背景及意义</w:t>
      </w:r>
      <w:bookmarkEnd w:id="17"/>
    </w:p>
    <w:p w14:paraId="6E52E746" w14:textId="46AB820B"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013168">
        <w:rPr>
          <w:rFonts w:cs="LMRoman10-Regular" w:hint="eastAsia"/>
          <w:color w:val="auto"/>
          <w:szCs w:val="24"/>
        </w:rPr>
        <w:t>文字</w:t>
      </w:r>
      <w:r w:rsidR="00DB6682">
        <w:rPr>
          <w:rFonts w:cs="LMRoman10-Regular" w:hint="eastAsia"/>
          <w:color w:val="auto"/>
          <w:szCs w:val="24"/>
        </w:rPr>
        <w:t>是</w:t>
      </w:r>
      <w:r w:rsidR="00013168">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B77257">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B77257">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38A2758D"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3ABD0AB4"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B77257">
        <w:rPr>
          <w:rFonts w:cs="LMRoman10-Regular"/>
          <w:color w:val="auto"/>
          <w:szCs w:val="24"/>
          <w:vertAlign w:val="superscript"/>
        </w:rPr>
        <w:t>[6]</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07CD9D2D"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B77257">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bookmarkStart w:id="18" w:name="_Toc476432027"/>
      <w:r>
        <w:rPr>
          <w:rFonts w:hint="eastAsia"/>
        </w:rPr>
        <w:lastRenderedPageBreak/>
        <w:t>1.2</w:t>
      </w:r>
      <w:r>
        <w:t xml:space="preserve"> </w:t>
      </w:r>
      <w:r w:rsidR="004C79B5" w:rsidRPr="00AC5421">
        <w:rPr>
          <w:rFonts w:hint="eastAsia"/>
        </w:rPr>
        <w:t>自然场景文本识别难点分析</w:t>
      </w:r>
      <w:bookmarkEnd w:id="18"/>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2D717146" w14:textId="18FDAB9F" w:rsidR="009809E0" w:rsidRPr="00502D67" w:rsidRDefault="002744AD" w:rsidP="00502D67">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56ADBEF6" w14:textId="77777777" w:rsidR="009905DD" w:rsidRPr="009905DD" w:rsidRDefault="009905DD" w:rsidP="009905DD">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w:t>
      </w:r>
      <w:r>
        <w:lastRenderedPageBreak/>
        <w:t>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5BEDBF52" w14:textId="77777777" w:rsidR="0052079C" w:rsidRDefault="0052079C" w:rsidP="0052079C">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19" w:name="_Toc476432028"/>
      <w:r>
        <w:rPr>
          <w:rFonts w:hint="eastAsia"/>
        </w:rPr>
        <w:t>1.3</w:t>
      </w:r>
      <w:r>
        <w:t xml:space="preserve"> </w:t>
      </w:r>
      <w:r w:rsidR="00D345DE" w:rsidRPr="00D345DE">
        <w:rPr>
          <w:rFonts w:hint="eastAsia"/>
        </w:rPr>
        <w:t>自然场景文本识别的研究现状</w:t>
      </w:r>
      <w:bookmarkEnd w:id="19"/>
    </w:p>
    <w:p w14:paraId="2308EFC2" w14:textId="3A8FBECC" w:rsidR="00FC740D" w:rsidRDefault="00FC740D" w:rsidP="00A7002A">
      <w:pPr>
        <w:pStyle w:val="3"/>
      </w:pPr>
      <w:bookmarkStart w:id="20" w:name="_Toc476432029"/>
      <w:r>
        <w:rPr>
          <w:rFonts w:hint="eastAsia"/>
        </w:rPr>
        <w:t>1.3.1</w:t>
      </w:r>
      <w:r>
        <w:t xml:space="preserve"> </w:t>
      </w:r>
      <w:r w:rsidR="00915DDF">
        <w:rPr>
          <w:rFonts w:hint="eastAsia"/>
        </w:rPr>
        <w:t>传统</w:t>
      </w:r>
      <w:r>
        <w:rPr>
          <w:rFonts w:hint="eastAsia"/>
        </w:rPr>
        <w:t>文字识别研究</w:t>
      </w:r>
      <w:bookmarkEnd w:id="20"/>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6.2pt" o:ole="">
            <v:imagedata r:id="rId25" o:title=""/>
          </v:shape>
          <o:OLEObject Type="Embed" ProgID="Visio.Drawing.11" ShapeID="_x0000_i1025" DrawAspect="Content" ObjectID="_1550681501" r:id="rId26"/>
        </w:object>
      </w:r>
    </w:p>
    <w:p w14:paraId="1765F1B6" w14:textId="5567AC9A" w:rsidR="001C4D5B" w:rsidRPr="00066C3B" w:rsidRDefault="007A75E7" w:rsidP="00066C3B">
      <w:pPr>
        <w:ind w:firstLine="440"/>
        <w:jc w:val="center"/>
        <w:rPr>
          <w:sz w:val="22"/>
        </w:rPr>
      </w:pPr>
      <w:r w:rsidRPr="00066C3B">
        <w:rPr>
          <w:rFonts w:hint="eastAsia"/>
          <w:sz w:val="22"/>
        </w:rPr>
        <w:t>图 1-2</w:t>
      </w:r>
      <w:r w:rsidRPr="00066C3B">
        <w:rPr>
          <w:sz w:val="22"/>
        </w:rPr>
        <w:t xml:space="preserve"> </w:t>
      </w:r>
      <w:r w:rsidRPr="00066C3B">
        <w:rPr>
          <w:rFonts w:hint="eastAsia"/>
          <w:sz w:val="22"/>
        </w:rPr>
        <w:t>自然场景文本处理流程</w:t>
      </w:r>
    </w:p>
    <w:p w14:paraId="4B24AADA" w14:textId="5AB9DEA6"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B77257">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B77257">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B77257">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281AB6" w:rsidRDefault="00BE080E" w:rsidP="00227EE0">
      <w:pPr>
        <w:pStyle w:val="a3"/>
        <w:autoSpaceDE w:val="0"/>
        <w:autoSpaceDN w:val="0"/>
        <w:adjustRightInd w:val="0"/>
        <w:spacing w:after="0" w:line="240" w:lineRule="auto"/>
        <w:ind w:left="0" w:firstLineChars="0" w:firstLine="480"/>
        <w:rPr>
          <w:rFonts w:cs="LMRoman10-Regular"/>
          <w:color w:val="FF0000"/>
          <w:szCs w:val="24"/>
        </w:rPr>
      </w:pPr>
      <w:r w:rsidRPr="00281AB6">
        <w:rPr>
          <w:rFonts w:cs="LMRoman10-Regular" w:hint="eastAsia"/>
          <w:color w:val="FF0000"/>
          <w:szCs w:val="24"/>
        </w:rPr>
        <w:t>Neumann提取字符级联部件特征来定位与识别字符。Wei</w:t>
      </w:r>
      <w:r w:rsidRPr="00281AB6">
        <w:rPr>
          <w:rFonts w:cs="LMRoman10-Regular"/>
          <w:color w:val="FF0000"/>
          <w:szCs w:val="24"/>
        </w:rPr>
        <w:t>nman</w:t>
      </w:r>
      <w:r w:rsidR="00A05390" w:rsidRPr="00281AB6">
        <w:rPr>
          <w:rFonts w:cs="LMRoman10-Regular" w:hint="eastAsia"/>
          <w:color w:val="FF0000"/>
          <w:szCs w:val="24"/>
        </w:rPr>
        <w:t>将字符分割与识别结合的方法来进行识别。</w:t>
      </w:r>
      <w:r w:rsidR="00CB632A" w:rsidRPr="00281AB6">
        <w:rPr>
          <w:rFonts w:cs="LMRoman10-Regular" w:hint="eastAsia"/>
          <w:color w:val="FF0000"/>
          <w:szCs w:val="24"/>
        </w:rPr>
        <w:t>Shi结合DPM与条件随机场来构建部件模型来对场景文字进行识别。</w:t>
      </w:r>
      <w:r w:rsidR="00E613D9" w:rsidRPr="00281AB6">
        <w:rPr>
          <w:rFonts w:cs="LMRoman10-Regular" w:hint="eastAsia"/>
          <w:color w:val="FF0000"/>
          <w:szCs w:val="24"/>
        </w:rPr>
        <w:t>Neumann提出一种结合滑动窗与字符连接部件的方法</w:t>
      </w:r>
      <w:r w:rsidR="00FC04A3" w:rsidRPr="00281AB6">
        <w:rPr>
          <w:rFonts w:cs="LMRoman10-Regular" w:hint="eastAsia"/>
          <w:color w:val="FF0000"/>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7302AB4C" w:rsidR="00227EE0" w:rsidRPr="00227EE0" w:rsidRDefault="00227EE0" w:rsidP="00227EE0">
      <w:pPr>
        <w:pStyle w:val="3"/>
      </w:pPr>
      <w:bookmarkStart w:id="21" w:name="_Toc476432030"/>
      <w:r w:rsidRPr="00227EE0">
        <w:rPr>
          <w:rFonts w:hint="eastAsia"/>
        </w:rPr>
        <w:t>1.3.2</w:t>
      </w:r>
      <w:r w:rsidR="006A38D8">
        <w:t xml:space="preserve"> </w:t>
      </w:r>
      <w:r w:rsidRPr="00227EE0">
        <w:rPr>
          <w:rFonts w:hint="eastAsia"/>
        </w:rPr>
        <w:t>基于深度学习的文字识别</w:t>
      </w:r>
      <w:bookmarkEnd w:id="21"/>
    </w:p>
    <w:p w14:paraId="338EED15" w14:textId="61D6B16C"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B77257">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B77257">
        <w:rPr>
          <w:vertAlign w:val="superscript"/>
        </w:rPr>
        <w:t>[45]</w:t>
      </w:r>
      <w:r w:rsidR="00362928" w:rsidRPr="00362928">
        <w:rPr>
          <w:vertAlign w:val="superscript"/>
        </w:rPr>
        <w:fldChar w:fldCharType="end"/>
      </w:r>
      <w:r>
        <w:t>等人使用训练好的字符</w:t>
      </w:r>
      <w:r>
        <w:lastRenderedPageBreak/>
        <w:t>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B77257">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2" w:name="_Toc476432031"/>
      <w:r>
        <w:rPr>
          <w:rFonts w:hint="eastAsia"/>
        </w:rPr>
        <w:t>1.3.3</w:t>
      </w:r>
      <w:r w:rsidR="006A38D8">
        <w:t xml:space="preserve"> </w:t>
      </w:r>
      <w:r w:rsidR="00D16D3F">
        <w:rPr>
          <w:rFonts w:hint="eastAsia"/>
        </w:rPr>
        <w:t>端到端研究方法的兴起</w:t>
      </w:r>
      <w:bookmarkEnd w:id="22"/>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04DF26D2"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B77257">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68551D">
        <w:rPr>
          <w:color w:val="FF0000"/>
        </w:rPr>
        <w:t>K</w:t>
      </w:r>
      <w:r w:rsidR="00237629" w:rsidRPr="0068551D">
        <w:rPr>
          <w:rFonts w:hint="eastAsia"/>
          <w:color w:val="FF0000"/>
        </w:rPr>
        <w:t>ai</w:t>
      </w:r>
      <w:r w:rsidR="00237629" w:rsidRPr="0068551D">
        <w:rPr>
          <w:color w:val="FF0000"/>
        </w:rPr>
        <w:t xml:space="preserve"> wang</w:t>
      </w:r>
      <w:r w:rsidR="00237629" w:rsidRPr="0068551D">
        <w:rPr>
          <w:rFonts w:hint="eastAsia"/>
          <w:color w:val="FF0000"/>
        </w:rPr>
        <w:t>提出了一种结合</w:t>
      </w:r>
      <w:r w:rsidR="005C3738" w:rsidRPr="0068551D">
        <w:rPr>
          <w:rFonts w:hint="eastAsia"/>
          <w:color w:val="FF0000"/>
        </w:rPr>
        <w:t>字符检测、词组检测与</w:t>
      </w:r>
      <w:r w:rsidR="00AC5C09" w:rsidRPr="0068551D">
        <w:rPr>
          <w:rFonts w:hint="eastAsia"/>
          <w:color w:val="FF0000"/>
        </w:rPr>
        <w:t>非极值抑制的方法来</w:t>
      </w:r>
      <w:r w:rsidR="008A419C" w:rsidRPr="0068551D">
        <w:rPr>
          <w:rFonts w:hint="eastAsia"/>
          <w:color w:val="FF0000"/>
        </w:rPr>
        <w:t>整合</w:t>
      </w:r>
      <w:r w:rsidR="00AC5C09" w:rsidRPr="0068551D">
        <w:rPr>
          <w:rFonts w:hint="eastAsia"/>
          <w:color w:val="FF0000"/>
        </w:rPr>
        <w:t>自然场景下文本的检测与识别流程</w:t>
      </w:r>
      <w:r w:rsidR="00AC5C09">
        <w:rPr>
          <w:rFonts w:hint="eastAsia"/>
        </w:rPr>
        <w:t>。</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3" w:name="_Toc476432032"/>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3"/>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2F13161C" w:rsidR="00B30DEA"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0A440691" w14:textId="197921D0" w:rsidR="00CF666F" w:rsidRPr="000253ED" w:rsidRDefault="00CF666F" w:rsidP="0089061E">
      <w:pPr>
        <w:pStyle w:val="a3"/>
        <w:autoSpaceDE w:val="0"/>
        <w:autoSpaceDN w:val="0"/>
        <w:adjustRightInd w:val="0"/>
        <w:spacing w:after="0" w:line="240" w:lineRule="auto"/>
        <w:ind w:left="0" w:firstLine="480"/>
        <w:rPr>
          <w:rFonts w:cs="LMRoman10-Regular"/>
          <w:color w:val="FF0000"/>
          <w:szCs w:val="24"/>
        </w:rPr>
      </w:pPr>
      <w:r w:rsidRPr="000253ED">
        <w:rPr>
          <w:rFonts w:cs="LMRoman10-Regular" w:hint="eastAsia"/>
          <w:color w:val="FF0000"/>
          <w:szCs w:val="24"/>
        </w:rPr>
        <w:t>1. 研究学习并总结了经典文本检测与识别方法。</w:t>
      </w:r>
      <w:r w:rsidR="00081FCF" w:rsidRPr="000253ED">
        <w:rPr>
          <w:rFonts w:cs="LMRoman10-Regular" w:hint="eastAsia"/>
          <w:color w:val="FF0000"/>
          <w:szCs w:val="24"/>
        </w:rPr>
        <w:t>对不同方法的特点进行了分析。</w:t>
      </w:r>
    </w:p>
    <w:p w14:paraId="3ED4BDD8" w14:textId="1EF5D639" w:rsidR="00B30DEA" w:rsidRPr="00C806DE" w:rsidRDefault="00CF666F"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2</w:t>
      </w:r>
      <w:r w:rsidR="00F85B30" w:rsidRPr="00C806DE">
        <w:rPr>
          <w:rFonts w:cs="LMRoman10-Regular" w:hint="eastAsia"/>
          <w:color w:val="auto"/>
          <w:szCs w:val="24"/>
        </w:rPr>
        <w:t>.</w:t>
      </w:r>
      <w:r w:rsidR="00F85B30"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2DAE093D" w:rsidR="00B93879" w:rsidRPr="00C806DE" w:rsidRDefault="00CF666F"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3</w:t>
      </w:r>
      <w:r w:rsidR="00F85B30" w:rsidRPr="00C806DE">
        <w:rPr>
          <w:rFonts w:cs="LMRoman10-Regular" w:hint="eastAsia"/>
          <w:color w:val="auto"/>
          <w:szCs w:val="24"/>
        </w:rPr>
        <w:t>.</w:t>
      </w:r>
      <w:r w:rsidR="00F85B30"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6838857" w:rsidR="00A51976"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0F2D13">
        <w:rPr>
          <w:rFonts w:cs="LMRoman10-Regular" w:hint="eastAsia"/>
          <w:color w:val="auto"/>
          <w:szCs w:val="24"/>
        </w:rPr>
        <w:t>深度学习</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C2314B">
        <w:rPr>
          <w:rFonts w:cs="LMRoman10-Regular"/>
          <w:color w:val="auto"/>
          <w:szCs w:val="24"/>
        </w:rPr>
        <w:t>, ANN</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C2314B">
        <w:rPr>
          <w:rFonts w:cs="LMRoman10-Regular"/>
          <w:color w:val="auto"/>
          <w:szCs w:val="24"/>
        </w:rPr>
        <w:t>, RNN</w:t>
      </w:r>
      <w:r w:rsidR="004C51C6" w:rsidRPr="00C806DE">
        <w:rPr>
          <w:rFonts w:cs="LMRoman10-Regular" w:hint="eastAsia"/>
          <w:color w:val="auto"/>
          <w:szCs w:val="24"/>
        </w:rPr>
        <w:t>)</w:t>
      </w:r>
      <w:r w:rsidR="00C2314B">
        <w:rPr>
          <w:rFonts w:cs="LMRoman10-Regular" w:hint="eastAsia"/>
          <w:color w:val="auto"/>
          <w:szCs w:val="24"/>
        </w:rPr>
        <w:t>与卷积神经网络（Convolutional</w:t>
      </w:r>
      <w:r w:rsidR="00C2314B">
        <w:rPr>
          <w:rFonts w:cs="LMRoman10-Regular"/>
          <w:color w:val="auto"/>
          <w:szCs w:val="24"/>
        </w:rPr>
        <w:t xml:space="preserve"> </w:t>
      </w:r>
      <w:r w:rsidR="00C2314B">
        <w:rPr>
          <w:rFonts w:cs="LMRoman10-Regular" w:hint="eastAsia"/>
          <w:color w:val="auto"/>
          <w:szCs w:val="24"/>
        </w:rPr>
        <w:t>Neural</w:t>
      </w:r>
      <w:r w:rsidR="00C2314B">
        <w:rPr>
          <w:rFonts w:cs="LMRoman10-Regular"/>
          <w:color w:val="auto"/>
          <w:szCs w:val="24"/>
        </w:rPr>
        <w:t xml:space="preserve"> Networks,CNN</w:t>
      </w:r>
      <w:r w:rsidR="00C2314B">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5F125B07" w14:textId="2D70D4ED" w:rsidR="00B930BB" w:rsidRPr="00C806DE" w:rsidRDefault="00B930BB"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三章：基于RNN的文本识别方法。</w:t>
      </w:r>
      <w:r w:rsidRPr="00C806DE">
        <w:rPr>
          <w:rFonts w:cs="LMRoman10-Regular" w:hint="eastAsia"/>
          <w:color w:val="auto"/>
          <w:szCs w:val="24"/>
        </w:rPr>
        <w:t>结合CNN与RNN的新型网络结构来识别文本。</w:t>
      </w:r>
    </w:p>
    <w:p w14:paraId="7E808B63" w14:textId="46F5B8BA"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三章</w:t>
      </w:r>
      <w:r w:rsidR="004062BC" w:rsidRPr="00C806DE">
        <w:rPr>
          <w:rFonts w:cs="LMRoman10-Regular" w:hint="eastAsia"/>
          <w:color w:val="auto"/>
          <w:szCs w:val="24"/>
        </w:rPr>
        <w:t>：</w:t>
      </w:r>
      <w:r w:rsidR="00B52796" w:rsidRPr="00B52796">
        <w:rPr>
          <w:rFonts w:cs="LMRoman10-Regular" w:hint="eastAsia"/>
          <w:color w:val="auto"/>
          <w:szCs w:val="24"/>
        </w:rPr>
        <w:t>自然场景文本识别实验</w:t>
      </w:r>
      <w:r w:rsidR="00F87A5D">
        <w:rPr>
          <w:rFonts w:cs="LMRoman10-Regular" w:hint="eastAsia"/>
          <w:color w:val="auto"/>
          <w:szCs w:val="24"/>
        </w:rPr>
        <w:t>与总结</w:t>
      </w:r>
      <w:r w:rsidR="00C90264" w:rsidRPr="00C806DE">
        <w:rPr>
          <w:rFonts w:cs="LMRoman10-Regular" w:hint="eastAsia"/>
          <w:color w:val="auto"/>
          <w:szCs w:val="24"/>
        </w:rPr>
        <w:t>。</w:t>
      </w:r>
      <w:r w:rsidR="00F87A5D">
        <w:rPr>
          <w:rFonts w:cs="LMRoman10-Regular" w:hint="eastAsia"/>
          <w:color w:val="auto"/>
          <w:szCs w:val="24"/>
        </w:rPr>
        <w:t>实验</w:t>
      </w:r>
      <w:r w:rsidR="00746301">
        <w:rPr>
          <w:rFonts w:cs="LMRoman10-Regular" w:hint="eastAsia"/>
          <w:color w:val="auto"/>
          <w:szCs w:val="24"/>
        </w:rPr>
        <w:t>系统设计，</w:t>
      </w:r>
      <w:r w:rsidR="00F87A5D">
        <w:rPr>
          <w:rFonts w:cs="LMRoman10-Regular" w:hint="eastAsia"/>
          <w:color w:val="auto"/>
          <w:szCs w:val="24"/>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F87A5D">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046E6CFB" w14:textId="64C0020D" w:rsidR="0081691E" w:rsidRPr="00583E06" w:rsidRDefault="00047780" w:rsidP="00583E06">
      <w:pPr>
        <w:pStyle w:val="1"/>
        <w:ind w:firstLine="600"/>
      </w:pPr>
      <w:bookmarkStart w:id="24" w:name="_Toc476432033"/>
      <w:r>
        <w:rPr>
          <w:rFonts w:hint="eastAsia"/>
        </w:rPr>
        <w:lastRenderedPageBreak/>
        <w:t>第二</w:t>
      </w:r>
      <w:r w:rsidR="004B2DEE" w:rsidRPr="00583E06">
        <w:rPr>
          <w:rFonts w:hint="eastAsia"/>
        </w:rPr>
        <w:t xml:space="preserve">章 </w:t>
      </w:r>
      <w:r w:rsidR="002F2661" w:rsidRPr="00583E06">
        <w:rPr>
          <w:rFonts w:hint="eastAsia"/>
        </w:rPr>
        <w:t>神经网络</w:t>
      </w:r>
      <w:bookmarkEnd w:id="24"/>
    </w:p>
    <w:p w14:paraId="549FE04B" w14:textId="17B0B64D" w:rsidR="009B3F1A" w:rsidRDefault="0013196F" w:rsidP="003A226E">
      <w:pPr>
        <w:pStyle w:val="2"/>
      </w:pPr>
      <w:bookmarkStart w:id="25" w:name="_Toc476432034"/>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5"/>
    </w:p>
    <w:p w14:paraId="528C8237" w14:textId="61485998"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B77257">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11]</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26" w:name="_Toc476432035"/>
      <w:r w:rsidRPr="00991A47">
        <w:t>2.1.1</w:t>
      </w:r>
      <w:r w:rsidR="009073B0" w:rsidRPr="00991A47">
        <w:rPr>
          <w:rFonts w:hint="eastAsia"/>
        </w:rPr>
        <w:t xml:space="preserve"> </w:t>
      </w:r>
      <w:r w:rsidR="00ED65DD">
        <w:rPr>
          <w:rFonts w:hint="eastAsia"/>
        </w:rPr>
        <w:t>神经元结构</w:t>
      </w:r>
      <w:bookmarkEnd w:id="26"/>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1pt;height:110.7pt" o:ole="">
            <v:imagedata r:id="rId27" o:title=""/>
          </v:shape>
          <o:OLEObject Type="Embed" ProgID="Visio.Drawing.11" ShapeID="_x0000_i1026" DrawAspect="Content" ObjectID="_1550681502"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27" w:name="_Toc476432036"/>
      <w:r>
        <w:rPr>
          <w:rFonts w:hint="eastAsia"/>
        </w:rPr>
        <w:t>2.1.2</w:t>
      </w:r>
      <w:r>
        <w:t xml:space="preserve"> </w:t>
      </w:r>
      <w:r>
        <w:rPr>
          <w:rFonts w:hint="eastAsia"/>
        </w:rPr>
        <w:t>常用激活函数</w:t>
      </w:r>
      <w:bookmarkEnd w:id="27"/>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93CA756"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6]</w:t>
      </w:r>
      <w:r w:rsidRPr="00D013E0">
        <w:rPr>
          <w:vertAlign w:val="superscript"/>
        </w:rPr>
        <w:fldChar w:fldCharType="end"/>
      </w:r>
      <w:r>
        <w:rPr>
          <w:rFonts w:hint="eastAsia"/>
        </w:rPr>
        <w:t>。在深层神经网络中普遍被使用。Re</w:t>
      </w:r>
      <w:r>
        <w:t>LU</w:t>
      </w:r>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15F2B3B0"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0519742D" w:rsidR="00924875" w:rsidRPr="004229FB" w:rsidRDefault="00924875" w:rsidP="004229FB">
      <w:pPr>
        <w:ind w:firstLine="440"/>
        <w:jc w:val="center"/>
        <w:rPr>
          <w:sz w:val="22"/>
        </w:rPr>
      </w:pPr>
      <w:r w:rsidRPr="004229FB">
        <w:rPr>
          <w:rFonts w:hint="eastAsia"/>
          <w:sz w:val="22"/>
        </w:rPr>
        <w:t>图2-2</w:t>
      </w:r>
    </w:p>
    <w:p w14:paraId="586B58F1" w14:textId="77777777" w:rsidR="002E3577" w:rsidRDefault="00F33588" w:rsidP="002E3577">
      <w:pPr>
        <w:pStyle w:val="3"/>
        <w:rPr>
          <w:lang w:eastAsia="zh-Hans"/>
        </w:rPr>
      </w:pPr>
      <w:bookmarkStart w:id="28" w:name="_Toc476432037"/>
      <w:r>
        <w:rPr>
          <w:rFonts w:hint="eastAsia"/>
        </w:rPr>
        <w:t>2.1.3</w:t>
      </w:r>
      <w:r>
        <w:rPr>
          <w:lang w:eastAsia="zh-Hans"/>
        </w:rPr>
        <w:t xml:space="preserve"> </w:t>
      </w:r>
      <w:r>
        <w:rPr>
          <w:rFonts w:hint="eastAsia"/>
          <w:lang w:eastAsia="zh-Hans"/>
        </w:rPr>
        <w:t>前馈神经网络</w:t>
      </w:r>
      <w:bookmarkEnd w:id="28"/>
    </w:p>
    <w:p w14:paraId="3DA4438E" w14:textId="02B009DA"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B77257">
        <w:rPr>
          <w:vertAlign w:val="superscript"/>
        </w:rPr>
        <w:t>[17]</w:t>
      </w:r>
      <w:r w:rsidR="002E6981" w:rsidRPr="002E6981">
        <w:rPr>
          <w:vertAlign w:val="superscript"/>
        </w:rPr>
        <w:fldChar w:fldCharType="end"/>
      </w:r>
      <w:r w:rsidR="00575F47">
        <w:rPr>
          <w:rFonts w:hint="eastAsia"/>
        </w:rPr>
        <w:t>。</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784C3D" w:rsidRDefault="00C775C5" w:rsidP="00784C3D">
      <w:pPr>
        <w:ind w:firstLine="440"/>
        <w:jc w:val="center"/>
        <w:rPr>
          <w:sz w:val="22"/>
        </w:rPr>
      </w:pPr>
      <w:r w:rsidRPr="00784C3D">
        <w:rPr>
          <w:rFonts w:hint="eastAsia"/>
          <w:sz w:val="22"/>
        </w:rPr>
        <w:t>图</w:t>
      </w:r>
      <w:r w:rsidR="00731552" w:rsidRPr="00784C3D">
        <w:rPr>
          <w:rFonts w:hint="eastAsia"/>
          <w:sz w:val="22"/>
        </w:rPr>
        <w:t>1-</w:t>
      </w:r>
      <w:r w:rsidR="001A3B5A" w:rsidRPr="00784C3D">
        <w:rPr>
          <w:rFonts w:hint="eastAsia"/>
          <w:sz w:val="22"/>
        </w:rPr>
        <w:t>5</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457324" w:rsidRDefault="00CF70FF" w:rsidP="00FA46FB">
      <w:pPr>
        <w:pStyle w:val="3"/>
        <w:rPr>
          <w:color w:val="FF0000"/>
        </w:rPr>
      </w:pPr>
      <w:r w:rsidRPr="00457324">
        <w:rPr>
          <w:rFonts w:hint="eastAsia"/>
          <w:color w:val="FF0000"/>
        </w:rPr>
        <w:t>2.1.4</w:t>
      </w:r>
      <w:r w:rsidRPr="00457324">
        <w:rPr>
          <w:color w:val="FF0000"/>
        </w:rPr>
        <w:t xml:space="preserve"> </w:t>
      </w:r>
      <w:r w:rsidRPr="00457324">
        <w:rPr>
          <w:rFonts w:hint="eastAsia"/>
          <w:color w:val="FF0000"/>
        </w:rPr>
        <w:t>反向传播算法</w:t>
      </w:r>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119D34F5"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16C4A" w:rsidRPr="00C16C4A">
        <w:rPr>
          <w:rFonts w:asciiTheme="minorEastAsia" w:eastAsiaTheme="minorEastAsia" w:hAnsiTheme="minorEastAsia"/>
        </w:rPr>
        <w:t>(2.71)</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177899FA"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624B02">
        <w:rPr>
          <w:rFonts w:asciiTheme="minorEastAsia" w:eastAsiaTheme="minorEastAsia" w:hAnsiTheme="minorEastAsia"/>
        </w:rPr>
        <w:t>2.72</w:t>
      </w:r>
      <w:r w:rsidR="009F406F" w:rsidRPr="00C16C4A">
        <w:rPr>
          <w:rFonts w:asciiTheme="minorEastAsia" w:eastAsiaTheme="minorEastAsia" w:hAnsiTheme="minorEastAsia"/>
        </w:rPr>
        <w:t>)</w:t>
      </w:r>
      <w:r w:rsidR="009F406F">
        <w:t xml:space="preserve">         </w:t>
      </w:r>
    </w:p>
    <w:p w14:paraId="01EB1EE1" w14:textId="09ABE0ED" w:rsidR="006379A0" w:rsidRDefault="009F406F" w:rsidP="006379A0">
      <w:pPr>
        <w:ind w:firstLine="480"/>
        <w:rPr>
          <w:rFonts w:asciiTheme="minorEastAsia" w:eastAsiaTheme="minorEastAsia" w:hAnsiTheme="minorEastAsia"/>
        </w:rPr>
      </w:pPr>
      <w:r>
        <w:t xml:space="preserve">        </w:t>
      </w:r>
      <w:bookmarkStart w:id="29" w:name="OLE_LINK5"/>
      <w:bookmarkStart w:id="30"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1" w:name="OLE_LINK1"/>
        <w:bookmarkStart w:id="32" w:name="OLE_LINK2"/>
        <m:r>
          <w:rPr>
            <w:rFonts w:ascii="Cambria Math" w:hAnsi="Cambria Math"/>
          </w:rPr>
          <m:t>α</m:t>
        </m:r>
        <w:bookmarkEnd w:id="31"/>
        <w:bookmarkEnd w:id="32"/>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29"/>
      <w:bookmarkEnd w:id="30"/>
      <w:r w:rsidR="00E538EE">
        <w:t xml:space="preserve"> </w:t>
      </w:r>
      <w:r w:rsidR="00624B02">
        <w:t xml:space="preserve">                              </w:t>
      </w:r>
      <w:bookmarkStart w:id="33" w:name="OLE_LINK3"/>
      <w:bookmarkStart w:id="34" w:name="OLE_LINK4"/>
      <w:r w:rsidR="00624B02" w:rsidRPr="00C16C4A">
        <w:rPr>
          <w:rFonts w:asciiTheme="minorEastAsia" w:eastAsiaTheme="minorEastAsia" w:hAnsiTheme="minorEastAsia"/>
        </w:rPr>
        <w:t>(</w:t>
      </w:r>
      <w:r w:rsidR="00624B02">
        <w:rPr>
          <w:rFonts w:asciiTheme="minorEastAsia" w:eastAsiaTheme="minorEastAsia" w:hAnsiTheme="minorEastAsia"/>
        </w:rPr>
        <w:t>2.73</w:t>
      </w:r>
      <w:r w:rsidR="00624B02" w:rsidRPr="00C16C4A">
        <w:rPr>
          <w:rFonts w:asciiTheme="minorEastAsia" w:eastAsiaTheme="minorEastAsia" w:hAnsiTheme="minorEastAsia"/>
        </w:rPr>
        <w:t>)</w:t>
      </w:r>
      <w:bookmarkEnd w:id="33"/>
      <w:bookmarkEnd w:id="34"/>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77777777"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DE7C22">
        <w:rPr>
          <w:rFonts w:asciiTheme="minorEastAsia" w:eastAsiaTheme="minorEastAsia" w:hAnsiTheme="minorEastAsia"/>
        </w:rPr>
        <w:t>2.74</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9006107" w:rsidR="00C47B9C" w:rsidRDefault="00C47B9C" w:rsidP="00EB5E0B">
      <w:pPr>
        <w:ind w:firstLine="480"/>
      </w:pPr>
      <w:r>
        <w:rPr>
          <w:rFonts w:hint="eastAsia"/>
        </w:rPr>
        <w:t xml:space="preserve"> 输入：训练集(</w:t>
      </w:r>
      <m:oMath>
        <m:sSup>
          <m:sSupPr>
            <m:ctrlPr>
              <w:rPr>
                <w:rFonts w:ascii="Cambria Math" w:hAnsi="Cambria Math"/>
              </w:rPr>
            </m:ctrlPr>
          </m:sSupPr>
          <m:e>
            <m:r>
              <w:rPr>
                <w:rFonts w:ascii="Cambria Math" w:hAnsi="Cambria Math" w:hint="eastAsia"/>
              </w:rPr>
              <m:t>X</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i)</m:t>
            </m:r>
          </m:sup>
        </m:sSup>
      </m:oMath>
      <w:r>
        <w:t>),i=1,…,N,</w:t>
      </w:r>
      <w:r>
        <w:rPr>
          <w:rFonts w:hint="eastAsia"/>
        </w:rPr>
        <w:t>迭代次数为T</w:t>
      </w:r>
    </w:p>
    <w:p w14:paraId="6E96EC9B" w14:textId="3825FDC9" w:rsidR="00C47B9C" w:rsidRDefault="00C47B9C" w:rsidP="00EB5E0B">
      <w:pPr>
        <w:ind w:firstLine="480"/>
      </w:pPr>
      <w:r>
        <w:t xml:space="preserve"> </w:t>
      </w:r>
      <w:r>
        <w:rPr>
          <w:rFonts w:hint="eastAsia"/>
        </w:rPr>
        <w:t>输出：W</w:t>
      </w:r>
      <w:r>
        <w:t>,b</w:t>
      </w:r>
    </w:p>
    <w:p w14:paraId="2485CC95" w14:textId="67338E07" w:rsidR="00C47B9C" w:rsidRDefault="00C47B9C" w:rsidP="00EB5E0B">
      <w:pPr>
        <w:ind w:firstLine="480"/>
      </w:pPr>
      <w:r>
        <w:t xml:space="preserve">  For t = 1… T do</w:t>
      </w:r>
    </w:p>
    <w:p w14:paraId="3FDC8320" w14:textId="2B7787F5" w:rsidR="00C47B9C" w:rsidRDefault="00C47B9C" w:rsidP="00EB5E0B">
      <w:pPr>
        <w:ind w:firstLine="480"/>
      </w:pPr>
      <w:r>
        <w:t xml:space="preserve">      For i = 1…N do</w:t>
      </w:r>
    </w:p>
    <w:p w14:paraId="23A78F55" w14:textId="3ED14D37" w:rsidR="00C47B9C" w:rsidRDefault="00C47B9C" w:rsidP="00EB5E0B">
      <w:pPr>
        <w:ind w:firstLine="480"/>
      </w:pPr>
      <w:r>
        <w:t xml:space="preserve">          </w:t>
      </w:r>
      <w:r>
        <w:rPr>
          <w:rFonts w:hint="eastAsia"/>
        </w:rPr>
        <w:t>计算前馈神经网络每一层的状态与激活值，直到最后一层；</w:t>
      </w:r>
    </w:p>
    <w:p w14:paraId="7E8BFFBC" w14:textId="6A0A7FE1" w:rsidR="00C47B9C" w:rsidRDefault="00C47B9C" w:rsidP="00EB5E0B">
      <w:pPr>
        <w:ind w:firstLine="480"/>
      </w:pPr>
      <w:r>
        <w:rPr>
          <w:rFonts w:hint="eastAsia"/>
        </w:rPr>
        <w:t xml:space="preserve">          计算反向传播中每一层的误差</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oMath>
      <w:r>
        <w:rPr>
          <w:rFonts w:hint="eastAsia"/>
        </w:rPr>
        <w:t>；</w:t>
      </w:r>
    </w:p>
    <w:p w14:paraId="4481643C" w14:textId="77777777" w:rsidR="00C47B9C" w:rsidRDefault="00C47B9C" w:rsidP="00EB5E0B">
      <w:pPr>
        <w:ind w:firstLine="480"/>
      </w:pPr>
      <w:r>
        <w:rPr>
          <w:rFonts w:hint="eastAsia"/>
        </w:rPr>
        <w:t xml:space="preserve">          更新参数:</w:t>
      </w:r>
    </w:p>
    <w:p w14:paraId="2FD8C2F7" w14:textId="5F1DA74D" w:rsidR="00C47B9C" w:rsidRDefault="00C47B9C" w:rsidP="00EB5E0B">
      <w:pPr>
        <w:ind w:firstLine="480"/>
      </w:pPr>
      <w: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t>;</w:t>
      </w:r>
    </w:p>
    <w:p w14:paraId="0FA82704" w14:textId="76C02CC5" w:rsidR="00C47B9C" w:rsidRDefault="00C47B9C" w:rsidP="00EB5E0B">
      <w:pPr>
        <w:ind w:firstLine="480"/>
      </w:pPr>
      <w:r>
        <w:t xml:space="preserve">                    </w:t>
      </w:r>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α</m:t>
        </m:r>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r>
        <w:t>;</w:t>
      </w:r>
    </w:p>
    <w:p w14:paraId="45828165" w14:textId="09F96E9B" w:rsidR="00C47B9C" w:rsidRDefault="00C47B9C" w:rsidP="00EB5E0B">
      <w:pPr>
        <w:ind w:firstLine="480"/>
      </w:pPr>
      <w:r>
        <w:t xml:space="preserve">       End</w:t>
      </w:r>
    </w:p>
    <w:p w14:paraId="12A5EFF3" w14:textId="52496141" w:rsidR="00C47B9C" w:rsidRPr="00EB5E0B" w:rsidRDefault="00C47B9C" w:rsidP="00EB5E0B">
      <w:pPr>
        <w:ind w:firstLine="480"/>
        <w:rPr>
          <w:rFonts w:asciiTheme="minorEastAsia" w:eastAsiaTheme="minorEastAsia" w:hAnsiTheme="minorEastAsia"/>
        </w:rPr>
      </w:pPr>
      <w:r>
        <w:t xml:space="preserve">End </w:t>
      </w:r>
    </w:p>
    <w:p w14:paraId="4523D954" w14:textId="45C32F0E" w:rsidR="000E5B99" w:rsidRDefault="005E384B" w:rsidP="00F64F93">
      <w:pPr>
        <w:pStyle w:val="2"/>
      </w:pPr>
      <w:bookmarkStart w:id="35" w:name="_Toc476432038"/>
      <w:r>
        <w:rPr>
          <w:rFonts w:hint="eastAsia"/>
        </w:rPr>
        <w:t>2.2</w:t>
      </w:r>
      <w:r>
        <w:t xml:space="preserve"> </w:t>
      </w:r>
      <w:r w:rsidR="00880D06">
        <w:rPr>
          <w:rFonts w:hint="eastAsia"/>
        </w:rPr>
        <w:t>循环神经网络</w:t>
      </w:r>
      <w:bookmarkEnd w:id="35"/>
    </w:p>
    <w:p w14:paraId="100AC265" w14:textId="77777777" w:rsidR="00A11878" w:rsidRDefault="005E384B" w:rsidP="00A11878">
      <w:pPr>
        <w:pStyle w:val="3"/>
      </w:pPr>
      <w:bookmarkStart w:id="36" w:name="_Toc476432039"/>
      <w:r>
        <w:rPr>
          <w:rFonts w:hint="eastAsia"/>
        </w:rPr>
        <w:t>2.2.1</w:t>
      </w:r>
      <w:r>
        <w:t xml:space="preserve"> </w:t>
      </w:r>
      <w:r w:rsidR="0047648D">
        <w:rPr>
          <w:rFonts w:hint="eastAsia"/>
        </w:rPr>
        <w:t>简单循环神经网络</w:t>
      </w:r>
      <w:bookmarkEnd w:id="36"/>
    </w:p>
    <w:p w14:paraId="298002F4" w14:textId="0257994E"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B77257">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lastRenderedPageBreak/>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Pr="00AC1C4C" w:rsidRDefault="00B51299" w:rsidP="00AC1C4C">
      <w:pPr>
        <w:ind w:firstLine="440"/>
        <w:jc w:val="center"/>
        <w:rPr>
          <w:sz w:val="22"/>
        </w:rPr>
      </w:pPr>
      <w:r w:rsidRPr="00AC1C4C">
        <w:rPr>
          <w:rFonts w:hint="eastAsia"/>
          <w:sz w:val="22"/>
        </w:rPr>
        <w:t>图</w:t>
      </w:r>
      <w:r w:rsidR="00731552" w:rsidRPr="00AC1C4C">
        <w:rPr>
          <w:rFonts w:hint="eastAsia"/>
          <w:sz w:val="22"/>
        </w:rPr>
        <w:t>1-</w:t>
      </w:r>
      <w:r w:rsidR="00372212" w:rsidRPr="00AC1C4C">
        <w:rPr>
          <w:rFonts w:hint="eastAsia"/>
          <w:sz w:val="22"/>
        </w:rPr>
        <w:t>6</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37" w:name="_Toc476432040"/>
      <w:r>
        <w:rPr>
          <w:rFonts w:hint="eastAsia"/>
        </w:rPr>
        <w:t>2.2.2</w:t>
      </w:r>
      <w:r w:rsidR="00946C37">
        <w:t xml:space="preserve"> </w:t>
      </w:r>
      <w:r w:rsidR="00E20F2E">
        <w:rPr>
          <w:rFonts w:hint="eastAsia"/>
        </w:rPr>
        <w:t>RNN反向传播算法</w:t>
      </w:r>
      <w:bookmarkEnd w:id="37"/>
      <w:r w:rsidR="00DD1C23">
        <w:t xml:space="preserve"> </w:t>
      </w:r>
    </w:p>
    <w:p w14:paraId="5BEFCAAB" w14:textId="17C77CD9"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B77257">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B77257">
        <w:rPr>
          <w:vertAlign w:val="superscript"/>
        </w:rPr>
        <w:t>[19]</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13E89E9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lastRenderedPageBreak/>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2E7EA460"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27F99140"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B77257">
        <w:rPr>
          <w:vertAlign w:val="superscript"/>
        </w:rPr>
        <w:t>[21]</w:t>
      </w:r>
      <w:r w:rsidR="00626D25" w:rsidRPr="00626D25">
        <w:rPr>
          <w:vertAlign w:val="superscript"/>
        </w:rPr>
        <w:fldChar w:fldCharType="end"/>
      </w:r>
      <w:r w:rsidR="0009512C">
        <w:rPr>
          <w:rFonts w:hint="eastAsia"/>
        </w:rPr>
        <w:t>。</w:t>
      </w:r>
    </w:p>
    <w:p w14:paraId="016950DF" w14:textId="7214D583" w:rsidR="00AC409B" w:rsidRPr="00F1348C" w:rsidRDefault="00AC409B" w:rsidP="00382DE5">
      <w:pPr>
        <w:ind w:firstLineChars="0" w:firstLine="0"/>
      </w:pPr>
      <w:r>
        <w:t xml:space="preserve">                                                 </w:t>
      </w:r>
    </w:p>
    <w:p w14:paraId="09665C78" w14:textId="6E433D25" w:rsidR="00A903C7" w:rsidRPr="0009512C" w:rsidRDefault="00AD4496" w:rsidP="005037C0">
      <w:pPr>
        <w:pStyle w:val="3"/>
      </w:pPr>
      <w:bookmarkStart w:id="38" w:name="_Toc476432041"/>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38"/>
    </w:p>
    <w:p w14:paraId="773F810D" w14:textId="178D3A95" w:rsidR="00205230" w:rsidRPr="007A461E" w:rsidRDefault="001C4234" w:rsidP="003F1E2F">
      <w:pPr>
        <w:ind w:firstLine="480"/>
        <w:rPr>
          <w:sz w:val="18"/>
          <w:szCs w:val="18"/>
        </w:rPr>
      </w:pPr>
      <w:r>
        <w:rPr>
          <w:rFonts w:hint="eastAsia"/>
        </w:rPr>
        <w:t>为解决这个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B77257">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1.8pt;height:150.8pt" o:ole="">
            <v:imagedata r:id="rId34" o:title=""/>
          </v:shape>
          <o:OLEObject Type="Embed" ProgID="Visio.Drawing.11" ShapeID="_x0000_i1027" DrawAspect="Content" ObjectID="_1550681503" r:id="rId35"/>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28E5E1C1" w:rsidR="00DC4672" w:rsidRDefault="00DC4672" w:rsidP="00AF17F0">
      <w:pPr>
        <w:ind w:firstLine="480"/>
      </w:pPr>
      <w:r>
        <w:rPr>
          <w:rFonts w:hint="eastAsia"/>
        </w:rPr>
        <w:t>LSTM网络可以学到长周期的历史信息。LSTM网络的计算机构可以用 图2-7来表示。</w:t>
      </w:r>
    </w:p>
    <w:p w14:paraId="16126E5A" w14:textId="5DF22147" w:rsidR="00AB25E4" w:rsidRPr="00D131D9" w:rsidRDefault="00AB25E4" w:rsidP="00D131D9">
      <w:pPr>
        <w:pStyle w:val="2"/>
      </w:pPr>
      <w:bookmarkStart w:id="39" w:name="_Toc476432042"/>
      <w:r>
        <w:rPr>
          <w:rFonts w:hint="eastAsia"/>
        </w:rPr>
        <w:t>2.3 卷积神经网络</w:t>
      </w:r>
      <w:bookmarkEnd w:id="39"/>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A83D69"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0" w:name="_Toc476432043"/>
      <w:r>
        <w:rPr>
          <w:rFonts w:hint="eastAsia"/>
        </w:rPr>
        <w:t>2.3.1</w:t>
      </w:r>
      <w:r w:rsidR="00B661CC">
        <w:t xml:space="preserve"> </w:t>
      </w:r>
      <w:r w:rsidR="00B661CC" w:rsidRPr="00B661CC">
        <w:rPr>
          <w:rFonts w:hint="eastAsia"/>
        </w:rPr>
        <w:t>局部连接</w:t>
      </w:r>
      <w:bookmarkEnd w:id="40"/>
    </w:p>
    <w:p w14:paraId="19DCD7C7" w14:textId="2F2973E6" w:rsidR="00424F40" w:rsidRDefault="00424F40" w:rsidP="00424F40">
      <w:pPr>
        <w:ind w:firstLine="480"/>
      </w:pPr>
      <w:r w:rsidRPr="00424F40">
        <w:rPr>
          <w:rFonts w:hint="eastAsia"/>
        </w:rPr>
        <w:t>全连接网络中，层与层神经元结点之间是全连接的。而在卷积神经网络中，每一层的神经元节点只和相邻层较近的神经元节点相互连接。图</w:t>
      </w:r>
      <w:r>
        <w:rPr>
          <w:rFonts w:hint="eastAsia"/>
        </w:rPr>
        <w:t>2-8</w:t>
      </w:r>
      <w:r>
        <w:t xml:space="preserve"> </w:t>
      </w:r>
    </w:p>
    <w:p w14:paraId="336F3CFD" w14:textId="3536666B" w:rsidR="00F94E4C" w:rsidRPr="00424F40" w:rsidRDefault="00AF4755" w:rsidP="00F94E4C">
      <w:pPr>
        <w:ind w:firstLine="480"/>
      </w:pPr>
      <w:r>
        <w:object w:dxaOrig="8446" w:dyaOrig="5342" w14:anchorId="69B2769C">
          <v:shape id="_x0000_i1028" type="#_x0000_t75" style="width:196.3pt;height:126.35pt" o:ole="">
            <v:imagedata r:id="rId36" o:title=""/>
          </v:shape>
          <o:OLEObject Type="Embed" ProgID="Visio.Drawing.11" ShapeID="_x0000_i1028" DrawAspect="Content" ObjectID="_1550681504" r:id="rId37"/>
        </w:object>
      </w:r>
      <w:r>
        <w:t xml:space="preserve">  </w:t>
      </w:r>
      <w:r w:rsidR="007D2BBF">
        <w:object w:dxaOrig="8446" w:dyaOrig="5101" w14:anchorId="07519994">
          <v:shape id="_x0000_i1029" type="#_x0000_t75" style="width:213.95pt;height:129.75pt" o:ole="">
            <v:imagedata r:id="rId38" o:title=""/>
          </v:shape>
          <o:OLEObject Type="Embed" ProgID="Visio.Drawing.11" ShapeID="_x0000_i1029" DrawAspect="Content" ObjectID="_1550681505"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50D4A36F"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2-8</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1" w:name="_Toc476432044"/>
      <w:r w:rsidRPr="008840EE">
        <w:rPr>
          <w:rFonts w:hint="eastAsia"/>
        </w:rPr>
        <w:t>2.3.2</w:t>
      </w:r>
      <w:r w:rsidRPr="008840EE">
        <w:t xml:space="preserve"> </w:t>
      </w:r>
      <w:r w:rsidRPr="008840EE">
        <w:rPr>
          <w:rFonts w:hint="eastAsia"/>
        </w:rPr>
        <w:t>权值</w:t>
      </w:r>
      <w:r w:rsidR="008840EE" w:rsidRPr="008840EE">
        <w:rPr>
          <w:rFonts w:hint="eastAsia"/>
        </w:rPr>
        <w:t>共享</w:t>
      </w:r>
      <w:bookmarkEnd w:id="41"/>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3.25pt;height:99.85pt" o:ole="">
            <v:imagedata r:id="rId40" o:title=""/>
          </v:shape>
          <o:OLEObject Type="Embed" ProgID="Visio.Drawing.11" ShapeID="_x0000_i1030" DrawAspect="Content" ObjectID="_1550681506" r:id="rId41"/>
        </w:object>
      </w:r>
    </w:p>
    <w:p w14:paraId="4C88C94A" w14:textId="6370A915" w:rsidR="0039041C" w:rsidRDefault="006E4625" w:rsidP="006E4625">
      <w:pPr>
        <w:ind w:firstLine="440"/>
        <w:jc w:val="center"/>
        <w:rPr>
          <w:sz w:val="22"/>
        </w:rPr>
      </w:pPr>
      <w:r w:rsidRPr="006E4625">
        <w:rPr>
          <w:rFonts w:hint="eastAsia"/>
          <w:sz w:val="22"/>
        </w:rPr>
        <w:t>图2-9</w:t>
      </w:r>
      <w:r w:rsidRPr="006E4625">
        <w:rPr>
          <w:sz w:val="22"/>
        </w:rPr>
        <w:t xml:space="preserve">  </w:t>
      </w:r>
      <w:r w:rsidRPr="006E4625">
        <w:rPr>
          <w:rFonts w:hint="eastAsia"/>
          <w:sz w:val="22"/>
        </w:rPr>
        <w:t>权值共享示意图</w:t>
      </w:r>
    </w:p>
    <w:p w14:paraId="74137EEA" w14:textId="6EAC629B" w:rsidR="0043752A" w:rsidRDefault="0043752A" w:rsidP="0043752A">
      <w:pPr>
        <w:ind w:firstLine="440"/>
        <w:rPr>
          <w:sz w:val="22"/>
        </w:rPr>
      </w:pPr>
      <w:r>
        <w:rPr>
          <w:rFonts w:hint="eastAsia"/>
          <w:sz w:val="22"/>
        </w:rPr>
        <w:t>在上图中，L层有三个神经元，与特定神经元相连接的连接线的权重是共享的。上图展示</w:t>
      </w:r>
      <w:r w:rsidR="00231309">
        <w:rPr>
          <w:rFonts w:hint="eastAsia"/>
          <w:sz w:val="22"/>
        </w:rPr>
        <w:t>部分有</w:t>
      </w:r>
      <w:r>
        <w:rPr>
          <w:rFonts w:hint="eastAsia"/>
          <w:sz w:val="22"/>
        </w:rPr>
        <w:t>三组共享</w:t>
      </w:r>
      <w:r w:rsidR="00331CBE">
        <w:rPr>
          <w:rFonts w:hint="eastAsia"/>
          <w:sz w:val="22"/>
        </w:rPr>
        <w:t>权值</w:t>
      </w:r>
      <w:r>
        <w:rPr>
          <w:rFonts w:hint="eastAsia"/>
          <w:sz w:val="22"/>
        </w:rPr>
        <w:t>的滤波器。</w:t>
      </w:r>
      <w:r w:rsidR="00331CBE">
        <w:rPr>
          <w:rFonts w:hint="eastAsia"/>
          <w:sz w:val="22"/>
        </w:rPr>
        <w:t>共享权值使得训练时神经网络要学习的参数数量大大降低。</w:t>
      </w:r>
      <w:r w:rsidR="00313C83">
        <w:rPr>
          <w:rFonts w:hint="eastAsia"/>
          <w:sz w:val="22"/>
        </w:rPr>
        <w:t>滤波器用来提取局部区域的特征，相当于一个特征提取器。</w:t>
      </w:r>
    </w:p>
    <w:p w14:paraId="172A249B" w14:textId="45E54532" w:rsidR="001A39ED" w:rsidRDefault="001A39ED" w:rsidP="0001640E">
      <w:pPr>
        <w:pStyle w:val="3"/>
      </w:pPr>
      <w:bookmarkStart w:id="42" w:name="_Toc476432045"/>
      <w:r w:rsidRPr="0001640E">
        <w:rPr>
          <w:rFonts w:hint="eastAsia"/>
        </w:rPr>
        <w:t>2.3.3</w:t>
      </w:r>
      <w:r w:rsidRPr="0001640E">
        <w:t xml:space="preserve"> </w:t>
      </w:r>
      <w:r w:rsidRPr="0001640E">
        <w:rPr>
          <w:rFonts w:hint="eastAsia"/>
        </w:rPr>
        <w:t>下采样</w:t>
      </w:r>
      <w:bookmarkEnd w:id="42"/>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A83D69"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lastRenderedPageBreak/>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A83D69"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A83D69"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Default="0010226A"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池化操作</w:t>
      </w:r>
      <w:r w:rsidR="009D52B8">
        <w:rPr>
          <w:rFonts w:asciiTheme="minorHAnsi" w:eastAsiaTheme="minorEastAsia" w:hAnsiTheme="minorHAnsi" w:hint="eastAsia"/>
          <w:iCs/>
          <w:color w:val="auto"/>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35DAB019" w:rsidR="001D6461" w:rsidRDefault="00CE62D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1989</w:t>
      </w:r>
      <w:r>
        <w:rPr>
          <w:rFonts w:asciiTheme="minorHAnsi" w:eastAsiaTheme="minorEastAsia" w:hAnsiTheme="minorHAnsi" w:hint="eastAsia"/>
          <w:iCs/>
          <w:color w:val="auto"/>
        </w:rPr>
        <w:t>年</w:t>
      </w:r>
      <w:r>
        <w:rPr>
          <w:rFonts w:asciiTheme="minorHAnsi" w:eastAsiaTheme="minorEastAsia" w:hAnsiTheme="minorHAnsi" w:hint="eastAsia"/>
          <w:iCs/>
          <w:color w:val="auto"/>
        </w:rPr>
        <w:t>LeCun</w:t>
      </w:r>
      <w:r>
        <w:rPr>
          <w:rFonts w:asciiTheme="minorHAnsi" w:eastAsiaTheme="minorEastAsia" w:hAnsiTheme="minorHAnsi" w:hint="eastAsia"/>
          <w:iCs/>
          <w:color w:val="auto"/>
        </w:rPr>
        <w:t>提出了经典的卷积神经网络模型</w:t>
      </w:r>
      <w:r>
        <w:rPr>
          <w:rFonts w:asciiTheme="minorHAnsi" w:eastAsiaTheme="minorEastAsia" w:hAnsiTheme="minorHAnsi" w:hint="eastAsia"/>
          <w:iCs/>
          <w:color w:val="auto"/>
        </w:rPr>
        <w:t>LeNet</w:t>
      </w:r>
      <w:r>
        <w:rPr>
          <w:rFonts w:asciiTheme="minorHAnsi" w:eastAsiaTheme="minorEastAsia" w:hAnsiTheme="minorHAnsi"/>
          <w:iCs/>
          <w:color w:val="auto"/>
        </w:rPr>
        <w:t>-5</w:t>
      </w:r>
      <w:r w:rsidR="00DF7E38" w:rsidRPr="00DF7E38">
        <w:rPr>
          <w:rFonts w:asciiTheme="minorHAnsi" w:eastAsiaTheme="minorEastAsia" w:hAnsiTheme="minorHAnsi"/>
          <w:iCs/>
          <w:color w:val="auto"/>
          <w:vertAlign w:val="superscript"/>
        </w:rPr>
        <w:fldChar w:fldCharType="begin"/>
      </w:r>
      <w:r w:rsidR="00DF7E38" w:rsidRPr="00DF7E38">
        <w:rPr>
          <w:rFonts w:asciiTheme="minorHAnsi" w:eastAsiaTheme="minorEastAsia" w:hAnsiTheme="minorHAnsi"/>
          <w:iCs/>
          <w:color w:val="auto"/>
          <w:vertAlign w:val="superscript"/>
        </w:rPr>
        <w:instrText xml:space="preserve"> REF _Ref475668674 \r \h </w:instrText>
      </w:r>
      <w:r w:rsidR="00DF7E38">
        <w:rPr>
          <w:rFonts w:asciiTheme="minorHAnsi" w:eastAsiaTheme="minorEastAsia" w:hAnsiTheme="minorHAnsi"/>
          <w:iCs/>
          <w:color w:val="auto"/>
          <w:vertAlign w:val="superscript"/>
        </w:rPr>
        <w:instrText xml:space="preserve"> \* MERGEFORMAT </w:instrText>
      </w:r>
      <w:r w:rsidR="00DF7E38" w:rsidRPr="00DF7E38">
        <w:rPr>
          <w:rFonts w:asciiTheme="minorHAnsi" w:eastAsiaTheme="minorEastAsia" w:hAnsiTheme="minorHAnsi"/>
          <w:iCs/>
          <w:color w:val="auto"/>
          <w:vertAlign w:val="superscript"/>
        </w:rPr>
      </w:r>
      <w:r w:rsidR="00DF7E38" w:rsidRPr="00DF7E38">
        <w:rPr>
          <w:rFonts w:asciiTheme="minorHAnsi" w:eastAsiaTheme="minorEastAsia" w:hAnsiTheme="minorHAnsi"/>
          <w:iCs/>
          <w:color w:val="auto"/>
          <w:vertAlign w:val="superscript"/>
        </w:rPr>
        <w:fldChar w:fldCharType="separate"/>
      </w:r>
      <w:r w:rsidR="00B77257">
        <w:rPr>
          <w:rFonts w:asciiTheme="minorHAnsi" w:eastAsiaTheme="minorEastAsia" w:hAnsiTheme="minorHAnsi"/>
          <w:iCs/>
          <w:color w:val="auto"/>
          <w:vertAlign w:val="superscript"/>
        </w:rPr>
        <w:t>[36]</w:t>
      </w:r>
      <w:r w:rsidR="00DF7E38" w:rsidRPr="00DF7E38">
        <w:rPr>
          <w:rFonts w:asciiTheme="minorHAnsi" w:eastAsiaTheme="minorEastAsia" w:hAnsiTheme="minorHAnsi"/>
          <w:iCs/>
          <w:color w:val="auto"/>
          <w:vertAlign w:val="superscript"/>
        </w:rPr>
        <w:fldChar w:fldCharType="end"/>
      </w:r>
      <w:r>
        <w:rPr>
          <w:rFonts w:asciiTheme="minorHAnsi" w:eastAsiaTheme="minorEastAsia" w:hAnsiTheme="minorHAnsi"/>
          <w:iCs/>
          <w:color w:val="auto"/>
        </w:rPr>
        <w:t>,</w:t>
      </w:r>
      <w:r>
        <w:rPr>
          <w:rFonts w:asciiTheme="minorHAnsi" w:eastAsiaTheme="minorEastAsia" w:hAnsiTheme="minorHAnsi" w:hint="eastAsia"/>
          <w:iCs/>
          <w:color w:val="auto"/>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7BB9BC99" w:rsidR="00CE62DE" w:rsidRPr="00906A61" w:rsidRDefault="00CE62DE" w:rsidP="00906A61">
      <w:pPr>
        <w:ind w:firstLine="440"/>
        <w:jc w:val="center"/>
        <w:rPr>
          <w:sz w:val="22"/>
        </w:rPr>
      </w:pPr>
      <w:r w:rsidRPr="00906A61">
        <w:rPr>
          <w:rFonts w:hint="eastAsia"/>
          <w:sz w:val="22"/>
        </w:rPr>
        <w:t>图2-10</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4F0AB83C"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694AB6AE" w14:textId="4F1AFF23" w:rsidR="00D56208" w:rsidRPr="00006A2E" w:rsidRDefault="00D56208" w:rsidP="00006A2E">
      <w:pPr>
        <w:ind w:firstLine="440"/>
        <w:jc w:val="center"/>
        <w:rPr>
          <w:sz w:val="22"/>
        </w:rPr>
      </w:pPr>
      <w:r w:rsidRPr="00006A2E">
        <w:rPr>
          <w:rFonts w:hint="eastAsia"/>
          <w:sz w:val="22"/>
        </w:rPr>
        <w:t>表 2-1</w:t>
      </w:r>
    </w:p>
    <w:p w14:paraId="7063F57A" w14:textId="71AF83EE" w:rsidR="00EF0E00" w:rsidRDefault="00D56208" w:rsidP="00CE62DE">
      <w:pPr>
        <w:ind w:firstLine="480"/>
      </w:pPr>
      <w:r>
        <w:lastRenderedPageBreak/>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44DBAF60" w14:textId="4361BCC7" w:rsidR="00CE62DE" w:rsidRDefault="00CE62DE" w:rsidP="00CE62DE">
      <w:pPr>
        <w:ind w:firstLine="480"/>
      </w:pPr>
    </w:p>
    <w:p w14:paraId="1794009A" w14:textId="55D24423" w:rsidR="00CE62DE" w:rsidRDefault="00CE62DE" w:rsidP="00CE62DE">
      <w:pPr>
        <w:ind w:firstLine="480"/>
      </w:pPr>
    </w:p>
    <w:p w14:paraId="7E8CCBCD" w14:textId="4AC75E6A" w:rsidR="00CE62DE" w:rsidRDefault="00CE62DE" w:rsidP="00CE62DE">
      <w:pPr>
        <w:ind w:firstLine="480"/>
      </w:pPr>
    </w:p>
    <w:p w14:paraId="5D7DF17B" w14:textId="21AB16AC" w:rsidR="00CE62DE" w:rsidRDefault="00CE62DE" w:rsidP="00CE62DE">
      <w:pPr>
        <w:ind w:firstLine="480"/>
      </w:pPr>
    </w:p>
    <w:p w14:paraId="6111400D" w14:textId="5F8B52CF" w:rsidR="009E26F0" w:rsidRDefault="009E26F0" w:rsidP="0044798E">
      <w:pPr>
        <w:ind w:firstLineChars="0" w:firstLine="0"/>
        <w:rPr>
          <w:rFonts w:asciiTheme="minorHAnsi" w:eastAsiaTheme="minorEastAsia" w:hAnsiTheme="minorHAnsi"/>
          <w:iCs/>
          <w:color w:val="auto"/>
        </w:rPr>
      </w:pPr>
    </w:p>
    <w:p w14:paraId="2CE7CB0C" w14:textId="6A710377" w:rsidR="003C0AC0" w:rsidRPr="00677922" w:rsidRDefault="003C0AC0" w:rsidP="00677922">
      <w:pPr>
        <w:pStyle w:val="1"/>
        <w:ind w:firstLine="600"/>
      </w:pPr>
      <w:bookmarkStart w:id="43" w:name="_Toc476432046"/>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3"/>
    </w:p>
    <w:p w14:paraId="66E0827D" w14:textId="5BAEDD33" w:rsidR="00EE70E7" w:rsidRDefault="00EE70E7" w:rsidP="007D2BBF">
      <w:pPr>
        <w:pStyle w:val="2"/>
        <w:tabs>
          <w:tab w:val="left" w:pos="6945"/>
        </w:tabs>
      </w:pPr>
      <w:bookmarkStart w:id="44" w:name="_Toc476432047"/>
      <w:r>
        <w:rPr>
          <w:rFonts w:hint="eastAsia"/>
        </w:rPr>
        <w:t>3.1</w:t>
      </w:r>
      <w:r>
        <w:t xml:space="preserve"> </w:t>
      </w:r>
      <w:r>
        <w:rPr>
          <w:rFonts w:hint="eastAsia"/>
        </w:rPr>
        <w:t>问题分析</w:t>
      </w:r>
      <w:bookmarkEnd w:id="44"/>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51A34836"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B77257">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B77257">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65CDAE1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B77257">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B77257">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5C18A7A2" w14:textId="3C842B20" w:rsidR="00826E96" w:rsidRPr="00BA206C" w:rsidRDefault="00826E96" w:rsidP="00826E96">
      <w:pPr>
        <w:pStyle w:val="2"/>
        <w:tabs>
          <w:tab w:val="left" w:pos="6945"/>
        </w:tabs>
      </w:pPr>
      <w:bookmarkStart w:id="45" w:name="_Toc476432048"/>
      <w:r>
        <w:rPr>
          <w:rFonts w:hint="eastAsia"/>
        </w:rPr>
        <w:t>3.2</w:t>
      </w:r>
      <w:r w:rsidR="00B74EAC">
        <w:t xml:space="preserve"> </w:t>
      </w:r>
      <w:r>
        <w:rPr>
          <w:rFonts w:hint="eastAsia"/>
        </w:rPr>
        <w:t>数据集</w:t>
      </w:r>
      <w:bookmarkEnd w:id="45"/>
    </w:p>
    <w:p w14:paraId="33502FEF" w14:textId="77777777" w:rsidR="00826E96" w:rsidRPr="001F0797" w:rsidRDefault="00826E96" w:rsidP="00826E96">
      <w:pPr>
        <w:ind w:firstLine="480"/>
      </w:pPr>
    </w:p>
    <w:p w14:paraId="264BBE1D" w14:textId="77777777" w:rsidR="00826E96" w:rsidRDefault="00826E96" w:rsidP="00826E96">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20BCA124" wp14:editId="7F7E98B3">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36B4F4D4" wp14:editId="57212EC6">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42C933A7" w14:textId="77777777" w:rsidR="00826E96" w:rsidRPr="009454A2" w:rsidRDefault="00826E96" w:rsidP="00826E96">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Pr="009454A2">
        <w:rPr>
          <w:rFonts w:asciiTheme="minorEastAsia" w:eastAsiaTheme="minorEastAsia" w:hAnsiTheme="minorEastAsia"/>
          <w:i/>
          <w:iCs/>
          <w:lang w:val="en"/>
        </w:rPr>
        <w:t xml:space="preserve"> Captcha</w:t>
      </w:r>
      <w:r w:rsidRPr="009454A2">
        <w:rPr>
          <w:rFonts w:asciiTheme="minorEastAsia" w:eastAsiaTheme="minorEastAsia" w:hAnsiTheme="minorEastAsia" w:hint="eastAsia"/>
          <w:i/>
          <w:iCs/>
          <w:lang w:val="en"/>
        </w:rPr>
        <w:t xml:space="preserve">生成的验证码图片    </w:t>
      </w:r>
      <w:r>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b</w:t>
      </w:r>
      <w:r w:rsidRPr="009454A2">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SVHN数据</w:t>
      </w:r>
    </w:p>
    <w:p w14:paraId="3BCF74B2" w14:textId="3572D167" w:rsidR="00826E96" w:rsidRPr="00B5788B" w:rsidRDefault="00826E96" w:rsidP="00B5788B">
      <w:pPr>
        <w:ind w:firstLine="440"/>
        <w:jc w:val="center"/>
        <w:rPr>
          <w:sz w:val="22"/>
          <w:lang w:val="en"/>
        </w:rPr>
      </w:pPr>
      <w:r w:rsidRPr="00B5788B">
        <w:rPr>
          <w:rFonts w:hint="eastAsia"/>
          <w:sz w:val="22"/>
          <w:lang w:val="en"/>
        </w:rPr>
        <w:t>图4-4</w:t>
      </w:r>
      <w:r w:rsidRPr="00B5788B">
        <w:rPr>
          <w:sz w:val="22"/>
          <w:lang w:val="en"/>
        </w:rPr>
        <w:t xml:space="preserve">  </w:t>
      </w:r>
      <w:r w:rsidRPr="00B5788B">
        <w:rPr>
          <w:rFonts w:hint="eastAsia"/>
          <w:sz w:val="22"/>
          <w:lang w:val="en"/>
        </w:rPr>
        <w:t>数据集</w:t>
      </w:r>
    </w:p>
    <w:p w14:paraId="2BF0AC16" w14:textId="76F727CE" w:rsidR="00B423CD" w:rsidRPr="00B423CD" w:rsidRDefault="00B423CD" w:rsidP="00B10F21">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B77257">
        <w:rPr>
          <w:vertAlign w:val="superscript"/>
          <w:lang w:val="en"/>
        </w:rPr>
        <w:t>[34]</w:t>
      </w:r>
      <w:r w:rsidRPr="00904305">
        <w:rPr>
          <w:vertAlign w:val="superscript"/>
          <w:lang w:val="en"/>
        </w:rPr>
        <w:fldChar w:fldCharType="end"/>
      </w:r>
      <w:r>
        <w:rPr>
          <w:rFonts w:hint="eastAsia"/>
          <w:lang w:val="en"/>
        </w:rPr>
        <w:t>。</w:t>
      </w:r>
    </w:p>
    <w:p w14:paraId="6D5551B6" w14:textId="58BED4A5" w:rsidR="00826E96" w:rsidRDefault="00957382" w:rsidP="007742B1">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F013029" w14:textId="4223890E" w:rsidR="00DB39B9" w:rsidRDefault="00826E96" w:rsidP="00B27657">
      <w:pPr>
        <w:pStyle w:val="2"/>
      </w:pPr>
      <w:bookmarkStart w:id="46" w:name="_Toc476432049"/>
      <w:r>
        <w:rPr>
          <w:rFonts w:hint="eastAsia"/>
        </w:rPr>
        <w:lastRenderedPageBreak/>
        <w:t>3.3</w:t>
      </w:r>
      <w:r w:rsidR="00DB39B9">
        <w:t xml:space="preserve"> </w:t>
      </w:r>
      <w:r w:rsidR="00DB39B9">
        <w:rPr>
          <w:rFonts w:hint="eastAsia"/>
        </w:rPr>
        <w:t>图像预处理</w:t>
      </w:r>
      <w:bookmarkEnd w:id="46"/>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47">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C380447" w:rsidR="00F916C9" w:rsidRDefault="00BA7E49" w:rsidP="0057007F">
      <w:pPr>
        <w:pStyle w:val="2"/>
        <w:rPr>
          <w:noProof/>
        </w:rPr>
      </w:pPr>
      <w:bookmarkStart w:id="47" w:name="_Toc476432050"/>
      <w:r>
        <w:rPr>
          <w:rFonts w:hint="eastAsia"/>
          <w:noProof/>
        </w:rPr>
        <w:t>3.4</w:t>
      </w:r>
      <w:r w:rsidR="00DE1577">
        <w:rPr>
          <w:noProof/>
        </w:rPr>
        <w:t xml:space="preserve"> </w:t>
      </w:r>
      <w:r w:rsidR="00DE1577">
        <w:rPr>
          <w:rFonts w:hint="eastAsia"/>
          <w:noProof/>
        </w:rPr>
        <w:t>方法概述</w:t>
      </w:r>
      <w:bookmarkEnd w:id="47"/>
    </w:p>
    <w:p w14:paraId="21B84031" w14:textId="270279FA" w:rsidR="00DE1577" w:rsidRDefault="00F07926" w:rsidP="007A20B1">
      <w:pPr>
        <w:ind w:firstLine="480"/>
        <w:rPr>
          <w:noProof/>
        </w:rPr>
      </w:pPr>
      <w:r>
        <w:rPr>
          <w:rFonts w:hint="eastAsia"/>
          <w:noProof/>
        </w:rPr>
        <w:t>本文提出基于改进的RNN为基础</w:t>
      </w:r>
      <w:r w:rsidR="00BE0151">
        <w:rPr>
          <w:rFonts w:hint="eastAsia"/>
          <w:noProof/>
        </w:rPr>
        <w:t>框架。</w:t>
      </w:r>
      <w:r w:rsidR="007E2738">
        <w:rPr>
          <w:rFonts w:hint="eastAsia"/>
          <w:noProof/>
        </w:rPr>
        <w:t>整个识别流程如图3-2所示：</w:t>
      </w:r>
    </w:p>
    <w:p w14:paraId="26299944" w14:textId="0AAB1AC4" w:rsidR="0087735C" w:rsidRDefault="0087735C" w:rsidP="00D608AB">
      <w:pPr>
        <w:ind w:firstLine="480"/>
        <w:rPr>
          <w:noProof/>
        </w:rPr>
      </w:pPr>
      <w:r>
        <w:rPr>
          <w:rFonts w:hint="eastAsia"/>
          <w:noProof/>
        </w:rPr>
        <w:t>训练集中图片归一化为60</w:t>
      </w:r>
      <m:oMath>
        <m:r>
          <m:rPr>
            <m:sty m:val="p"/>
          </m:rPr>
          <w:rPr>
            <w:rFonts w:ascii="Cambria Math" w:hAnsi="Cambria Math"/>
            <w:noProof/>
          </w:rPr>
          <m:t>×</m:t>
        </m:r>
      </m:oMath>
      <w:r>
        <w:rPr>
          <w:rFonts w:hint="eastAsia"/>
          <w:noProof/>
        </w:rPr>
        <w:t>60像素，使用滑动窗经过图像，得到若干组图像切片。将切片送入卷积层提取特征，得到切片的若干组特征，将切片特征经过全连接网络后送入LSTM网络。网络输出经过CTC层转换后得到最终结果。</w:t>
      </w:r>
    </w:p>
    <w:p w14:paraId="7CA7C06D" w14:textId="6418BE15"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r w:rsidR="00EF56BD">
        <w:rPr>
          <w:rFonts w:asciiTheme="minorHAnsi" w:eastAsiaTheme="minorEastAsia" w:hAnsiTheme="minorHAnsi"/>
          <w:noProof/>
        </w:rPr>
        <w:drawing>
          <wp:inline distT="0" distB="0" distL="0" distR="0" wp14:anchorId="25338B60" wp14:editId="19B48C78">
            <wp:extent cx="2096219" cy="348859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流程.bmp"/>
                    <pic:cNvPicPr/>
                  </pic:nvPicPr>
                  <pic:blipFill>
                    <a:blip r:embed="rId48">
                      <a:extLst>
                        <a:ext uri="{28A0092B-C50C-407E-A947-70E740481C1C}">
                          <a14:useLocalDpi xmlns:a14="http://schemas.microsoft.com/office/drawing/2010/main" val="0"/>
                        </a:ext>
                      </a:extLst>
                    </a:blip>
                    <a:stretch>
                      <a:fillRect/>
                    </a:stretch>
                  </pic:blipFill>
                  <pic:spPr>
                    <a:xfrm>
                      <a:off x="0" y="0"/>
                      <a:ext cx="2103941" cy="3501449"/>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lastRenderedPageBreak/>
        <w:t>图3-2</w:t>
      </w:r>
      <w:r w:rsidRPr="00E71768">
        <w:rPr>
          <w:noProof/>
          <w:sz w:val="22"/>
        </w:rPr>
        <w:t xml:space="preserve">  </w:t>
      </w:r>
      <w:r w:rsidRPr="00E71768">
        <w:rPr>
          <w:rFonts w:hint="eastAsia"/>
          <w:noProof/>
          <w:sz w:val="22"/>
        </w:rPr>
        <w:t>文本识别流程图</w:t>
      </w:r>
    </w:p>
    <w:p w14:paraId="48F08F0C" w14:textId="0CC7EB83" w:rsidR="000D5540" w:rsidRDefault="000D5540" w:rsidP="006B140D">
      <w:pPr>
        <w:pStyle w:val="3"/>
        <w:rPr>
          <w:noProof/>
        </w:rPr>
      </w:pPr>
      <w:bookmarkStart w:id="48" w:name="_Toc476432051"/>
      <w:r>
        <w:rPr>
          <w:rFonts w:hint="eastAsia"/>
          <w:noProof/>
        </w:rPr>
        <w:t>3.4.1</w:t>
      </w:r>
      <w:r w:rsidR="005A2095">
        <w:rPr>
          <w:noProof/>
        </w:rPr>
        <w:t xml:space="preserve"> </w:t>
      </w:r>
      <w:r w:rsidR="006B140D">
        <w:rPr>
          <w:rFonts w:hint="eastAsia"/>
          <w:noProof/>
        </w:rPr>
        <w:t>CNN层提取特征</w:t>
      </w:r>
      <w:bookmarkEnd w:id="48"/>
    </w:p>
    <w:p w14:paraId="6CA2A8F9" w14:textId="0E5D9DAE" w:rsidR="006B140D" w:rsidRDefault="006B140D" w:rsidP="006B140D">
      <w:pPr>
        <w:ind w:firstLine="480"/>
      </w:pPr>
      <w:r>
        <w:rPr>
          <w:rFonts w:hint="eastAsia"/>
        </w:rPr>
        <w:t>图像完成预处理后，使用卷积层来对图像</w:t>
      </w:r>
      <w:r w:rsidR="00921049">
        <w:rPr>
          <w:rFonts w:hint="eastAsia"/>
        </w:rPr>
        <w:t>切片</w:t>
      </w:r>
      <w:r>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1A172E0E" w14:textId="77777777" w:rsidR="004F4F7A"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p>
    <w:p w14:paraId="5FFC9C27" w14:textId="7CF91CA1" w:rsidR="001852CB" w:rsidRDefault="00D0107F" w:rsidP="004F4F7A">
      <w:pPr>
        <w:ind w:firstLine="480"/>
      </w:pPr>
      <w:r>
        <w:rPr>
          <w:rFonts w:hint="eastAsia"/>
        </w:rPr>
        <w:t xml:space="preserve">             </w:t>
      </w:r>
      <w:r w:rsidR="004F4F7A">
        <w:t xml:space="preserve"> </w:t>
      </w:r>
      <w:r w:rsidR="004F4F7A">
        <w:rPr>
          <w:noProof/>
        </w:rPr>
        <w:drawing>
          <wp:inline distT="0" distB="0" distL="0" distR="0" wp14:anchorId="7B19979D" wp14:editId="043E46D7">
            <wp:extent cx="3228975" cy="2662932"/>
            <wp:effectExtent l="0" t="0" r="0" b="4445"/>
            <wp:docPr id="63263" name="图片 63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44983" cy="2676134"/>
                    </a:xfrm>
                    <a:prstGeom prst="rect">
                      <a:avLst/>
                    </a:prstGeom>
                    <a:noFill/>
                  </pic:spPr>
                </pic:pic>
              </a:graphicData>
            </a:graphic>
          </wp:inline>
        </w:drawing>
      </w:r>
    </w:p>
    <w:p w14:paraId="2CD9C18A" w14:textId="20C07CCD" w:rsidR="001A4479" w:rsidRPr="001A4479" w:rsidRDefault="001A4479" w:rsidP="001A4479">
      <w:pPr>
        <w:ind w:firstLine="440"/>
        <w:jc w:val="center"/>
        <w:rPr>
          <w:rFonts w:hint="eastAsia"/>
          <w:sz w:val="22"/>
        </w:rPr>
      </w:pPr>
      <w:r w:rsidRPr="001A4479">
        <w:rPr>
          <w:rFonts w:hint="eastAsia"/>
          <w:noProof/>
          <w:sz w:val="22"/>
        </w:rPr>
        <w:t>图3-3</w:t>
      </w:r>
    </w:p>
    <w:p w14:paraId="5A9F1CE1" w14:textId="7A24A3B3" w:rsidR="00D00076" w:rsidRDefault="00D00076" w:rsidP="00E02EA7">
      <w:pPr>
        <w:pStyle w:val="3"/>
        <w:ind w:left="0" w:firstLine="0"/>
        <w:rPr>
          <w:noProof/>
        </w:rPr>
      </w:pPr>
      <w:bookmarkStart w:id="49" w:name="_Toc476432052"/>
      <w:r>
        <w:rPr>
          <w:rFonts w:hint="eastAsia"/>
          <w:noProof/>
        </w:rPr>
        <w:lastRenderedPageBreak/>
        <w:t>3.4.2</w:t>
      </w:r>
      <w:r>
        <w:rPr>
          <w:noProof/>
        </w:rPr>
        <w:t xml:space="preserve">  </w:t>
      </w:r>
      <w:r>
        <w:rPr>
          <w:rFonts w:hint="eastAsia"/>
          <w:noProof/>
        </w:rPr>
        <w:t>LSTM网络设计</w:t>
      </w:r>
      <w:bookmarkEnd w:id="49"/>
    </w:p>
    <w:p w14:paraId="6AA8FB3E" w14:textId="6F35AB3B" w:rsidR="00050BA9" w:rsidRDefault="00911399" w:rsidP="00C931D3">
      <w:pPr>
        <w:ind w:firstLineChars="0" w:firstLine="480"/>
      </w:pPr>
      <w:r>
        <w:t xml:space="preserve">        </w:t>
      </w:r>
      <w:r>
        <w:object w:dxaOrig="7376" w:dyaOrig="5140" w14:anchorId="2C667ECB">
          <v:shape id="_x0000_i1031" type="#_x0000_t75" style="width:271.7pt;height:188.85pt" o:ole="">
            <v:imagedata r:id="rId50" o:title=""/>
          </v:shape>
          <o:OLEObject Type="Embed" ProgID="Visio.Drawing.11" ShapeID="_x0000_i1031" DrawAspect="Content" ObjectID="_1550681507" r:id="rId51"/>
        </w:object>
      </w:r>
    </w:p>
    <w:p w14:paraId="3C985D7B" w14:textId="659131B9" w:rsidR="00C931D3" w:rsidRDefault="00C931D3" w:rsidP="00C931D3">
      <w:pPr>
        <w:ind w:firstLineChars="0" w:firstLine="480"/>
        <w:rPr>
          <w:noProof/>
        </w:rPr>
      </w:pPr>
      <w:r>
        <w:t xml:space="preserve">                             </w:t>
      </w:r>
      <w:r>
        <w:rPr>
          <w:rFonts w:hint="eastAsia"/>
        </w:rPr>
        <w:t>图3-3</w:t>
      </w:r>
    </w:p>
    <w:p w14:paraId="495DE727" w14:textId="7E5734F5" w:rsidR="00B53068" w:rsidRPr="00D00076" w:rsidRDefault="00B53068" w:rsidP="00B53068">
      <w:pPr>
        <w:ind w:firstLineChars="0" w:firstLine="0"/>
      </w:pPr>
      <w:r>
        <w:rPr>
          <w:rFonts w:hint="eastAsia"/>
          <w:noProof/>
        </w:rPr>
        <w:t xml:space="preserve">    </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包含100个LSTM单元。特征数据首先经过一次先行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p>
    <w:p w14:paraId="3E9AE376" w14:textId="26691517" w:rsidR="00F950AA" w:rsidRDefault="00AF0371" w:rsidP="007E75EB">
      <w:pPr>
        <w:pStyle w:val="2"/>
        <w:rPr>
          <w:noProof/>
        </w:rPr>
      </w:pPr>
      <w:bookmarkStart w:id="50" w:name="_Toc476432053"/>
      <w:r>
        <w:rPr>
          <w:rFonts w:hint="eastAsia"/>
          <w:noProof/>
        </w:rPr>
        <w:t>3.</w:t>
      </w:r>
      <w:r w:rsidR="00623D6F">
        <w:rPr>
          <w:rFonts w:hint="eastAsia"/>
          <w:noProof/>
        </w:rPr>
        <w:t>5</w:t>
      </w:r>
      <w:r>
        <w:rPr>
          <w:noProof/>
        </w:rPr>
        <w:t xml:space="preserve"> </w:t>
      </w:r>
      <w:r w:rsidR="00F950AA">
        <w:rPr>
          <w:noProof/>
        </w:rPr>
        <w:t>Connectionist Temporal Classification</w:t>
      </w:r>
      <w:bookmarkEnd w:id="50"/>
    </w:p>
    <w:p w14:paraId="29D6584B" w14:textId="72A16B38" w:rsidR="00163149" w:rsidRDefault="00F8211D" w:rsidP="00163149">
      <w:pPr>
        <w:ind w:firstLine="480"/>
        <w:rPr>
          <w:rFonts w:asciiTheme="minorHAnsi" w:eastAsiaTheme="minorEastAsia" w:hAnsiTheme="minorHAnsi"/>
          <w:noProof/>
        </w:rPr>
      </w:pPr>
      <w:r>
        <w:rPr>
          <w:rFonts w:asciiTheme="minorHAnsi" w:eastAsiaTheme="minorEastAsia" w:hAnsiTheme="minorHAnsi"/>
          <w:noProof/>
        </w:rPr>
        <w:t xml:space="preserve">              </w:t>
      </w:r>
      <w:r w:rsidR="00DD0FB2">
        <w:rPr>
          <w:rFonts w:asciiTheme="minorHAnsi" w:eastAsiaTheme="minorEastAsia" w:hAnsiTheme="minorHAnsi"/>
          <w:noProof/>
        </w:rPr>
        <w:t xml:space="preserve">          </w:t>
      </w:r>
      <w:r>
        <w:rPr>
          <w:rFonts w:asciiTheme="minorHAnsi" w:eastAsiaTheme="minorEastAsia" w:hAnsiTheme="minorHAnsi"/>
          <w:noProof/>
        </w:rPr>
        <w:t xml:space="preserve">   </w:t>
      </w:r>
      <w:r w:rsidR="00163149">
        <w:rPr>
          <w:noProof/>
        </w:rPr>
        <w:drawing>
          <wp:inline distT="0" distB="0" distL="0" distR="0" wp14:anchorId="42D47AD3" wp14:editId="5E7E2AE2">
            <wp:extent cx="3267075" cy="2188742"/>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87044" cy="2202120"/>
                    </a:xfrm>
                    <a:prstGeom prst="rect">
                      <a:avLst/>
                    </a:prstGeom>
                  </pic:spPr>
                </pic:pic>
              </a:graphicData>
            </a:graphic>
          </wp:inline>
        </w:drawing>
      </w:r>
    </w:p>
    <w:p w14:paraId="1F05F6A9" w14:textId="7289FEA1" w:rsidR="00163149" w:rsidRPr="00C31085" w:rsidRDefault="00163149" w:rsidP="00163149">
      <w:pPr>
        <w:ind w:firstLine="440"/>
        <w:jc w:val="center"/>
        <w:rPr>
          <w:noProof/>
          <w:sz w:val="22"/>
        </w:rPr>
      </w:pPr>
      <w:r w:rsidRPr="00C31085">
        <w:rPr>
          <w:rFonts w:hint="eastAsia"/>
          <w:noProof/>
          <w:sz w:val="22"/>
        </w:rPr>
        <w:t>图</w:t>
      </w:r>
      <w:r w:rsidR="00C931D3">
        <w:rPr>
          <w:rFonts w:hint="eastAsia"/>
          <w:noProof/>
          <w:sz w:val="22"/>
        </w:rPr>
        <w:t>3-4</w:t>
      </w:r>
      <w:r w:rsidRPr="00C31085">
        <w:rPr>
          <w:noProof/>
          <w:sz w:val="22"/>
        </w:rPr>
        <w:t xml:space="preserve">  </w:t>
      </w:r>
      <w:r w:rsidRPr="00C31085">
        <w:rPr>
          <w:rFonts w:hint="eastAsia"/>
          <w:noProof/>
          <w:sz w:val="22"/>
        </w:rPr>
        <w:t>CTC路径搜索示意图</w:t>
      </w:r>
    </w:p>
    <w:p w14:paraId="3B8E5769" w14:textId="77777777" w:rsidR="00163149" w:rsidRDefault="00163149" w:rsidP="00BD5FA5">
      <w:pPr>
        <w:ind w:firstLine="480"/>
        <w:rPr>
          <w:noProof/>
        </w:rPr>
      </w:pPr>
    </w:p>
    <w:p w14:paraId="1D914D3A" w14:textId="2CE20429"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B77257">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w:t>
      </w:r>
      <w:r w:rsidR="00C931D3">
        <w:rPr>
          <w:rFonts w:hint="eastAsia"/>
          <w:noProof/>
        </w:rPr>
        <w:t>3-4</w:t>
      </w:r>
      <w:r w:rsidR="00820EFF">
        <w:rPr>
          <w:noProof/>
        </w:rPr>
        <w:t xml:space="preserve"> </w:t>
      </w:r>
      <w:r w:rsidR="00820EFF">
        <w:rPr>
          <w:rFonts w:hint="eastAsia"/>
          <w:noProof/>
        </w:rPr>
        <w:t>是CTC对LSTM网络输出到数据标签的路径搜索示意图。</w:t>
      </w:r>
    </w:p>
    <w:p w14:paraId="4872AE96" w14:textId="77777777" w:rsidR="00480825" w:rsidRDefault="00AB011C" w:rsidP="007673F6">
      <w:pPr>
        <w:ind w:firstLine="480"/>
        <w:rPr>
          <w:rFonts w:asciiTheme="minorHAnsi" w:hAnsiTheme="minorHAnsi"/>
          <w:noProof/>
        </w:rPr>
      </w:pPr>
      <w:r w:rsidRPr="00874BCF">
        <w:rPr>
          <w:rFonts w:hint="eastAsia"/>
          <w:noProof/>
        </w:rPr>
        <w:lastRenderedPageBreak/>
        <w:t>通过图</w:t>
      </w:r>
      <w:r w:rsidR="00C931D3">
        <w:rPr>
          <w:rFonts w:hint="eastAsia"/>
          <w:noProof/>
        </w:rPr>
        <w:t>3-4</w:t>
      </w:r>
      <w:r w:rsidRPr="00874BCF">
        <w:rPr>
          <w:rFonts w:hint="eastAsia"/>
          <w:noProof/>
        </w:rPr>
        <w:t>可以发现，CTC在数据标签中增加空白标签来分割标签之间的间隔，</w:t>
      </w:r>
      <w:r w:rsidRPr="0095374A">
        <w:rPr>
          <w:rFonts w:hint="eastAsia"/>
          <w:noProof/>
        </w:rPr>
        <w:t>最后会把空白符号</w:t>
      </w:r>
      <w:r w:rsidR="00065385">
        <w:rPr>
          <w:rFonts w:hint="eastAsia"/>
          <w:noProof/>
        </w:rPr>
        <w:t>（black）</w:t>
      </w:r>
      <w:r w:rsidRPr="0095374A">
        <w:rPr>
          <w:rFonts w:hint="eastAsia"/>
          <w:noProof/>
        </w:rPr>
        <w:t>和预测出的重复符号消除</w:t>
      </w:r>
      <w:r w:rsidRPr="00874BCF">
        <w:rPr>
          <w:rFonts w:hint="eastAsia"/>
          <w:noProof/>
        </w:rPr>
        <w:t>。假设输入</w:t>
      </w:r>
      <m:oMath>
        <m:r>
          <m:rPr>
            <m:sty m:val="p"/>
          </m:rPr>
          <w:rPr>
            <w:rFonts w:ascii="Cambria Math" w:hAnsi="Cambria Math" w:hint="eastAsia"/>
            <w:noProof/>
          </w:rPr>
          <m:t>x</m:t>
        </m:r>
      </m:oMath>
      <w:r>
        <w:rPr>
          <w:rFonts w:hint="eastAsia"/>
          <w:noProof/>
        </w:rPr>
        <w:t>，标签为</w:t>
      </w:r>
      <m:oMath>
        <m:r>
          <m:rPr>
            <m:sty m:val="p"/>
          </m:rPr>
          <w:rPr>
            <w:rFonts w:ascii="Cambria Math" w:hAnsi="Cambria Math"/>
            <w:noProof/>
          </w:rPr>
          <m:t>z</m:t>
        </m:r>
      </m:oMath>
      <w:r>
        <w:rPr>
          <w:rFonts w:hint="eastAsia"/>
          <w:noProof/>
        </w:rPr>
        <w:t>，数据集为</w:t>
      </w:r>
      <m:oMath>
        <m:r>
          <m:rPr>
            <m:sty m:val="p"/>
          </m:rPr>
          <w:rPr>
            <w:rFonts w:ascii="Cambria Math" w:hAnsi="Cambria Math"/>
            <w:noProof/>
          </w:rPr>
          <m:t>S</m:t>
        </m:r>
      </m:oMath>
      <w:r>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Pr>
          <w:rFonts w:hint="eastAsia"/>
          <w:noProof/>
        </w:rPr>
        <w:t>。</w:t>
      </w:r>
      <w:r>
        <w:rPr>
          <w:rFonts w:asciiTheme="minorHAnsi" w:hAnsiTheme="minorHAnsi" w:hint="eastAsia"/>
          <w:noProof/>
        </w:rPr>
        <w:t>CTC</w:t>
      </w:r>
      <w:r>
        <w:rPr>
          <w:rFonts w:asciiTheme="minorHAnsi" w:hAnsiTheme="minorHAnsi" w:hint="eastAsia"/>
          <w:noProof/>
        </w:rPr>
        <w:t>技术使得模型从输入端输入数据后可以在输出端直接取得识别结果，实现了端到端训练算法。</w:t>
      </w:r>
    </w:p>
    <w:p w14:paraId="0CA370F1" w14:textId="77777777" w:rsidR="00083CCD" w:rsidRDefault="00480825" w:rsidP="007673F6">
      <w:pPr>
        <w:ind w:firstLine="480"/>
        <w:rPr>
          <w:noProof/>
        </w:rPr>
      </w:pPr>
      <w:r>
        <w:rPr>
          <w:noProof/>
        </w:rPr>
        <w:t xml:space="preserve">          </w:t>
      </w:r>
      <w:r w:rsidR="00083CCD">
        <w:rPr>
          <w:noProof/>
        </w:rPr>
        <w:t xml:space="preserve">  </w:t>
      </w:r>
      <w:r>
        <w:rPr>
          <w:noProof/>
        </w:rPr>
        <w:t xml:space="preserve"> </w:t>
      </w:r>
      <w:r>
        <w:rPr>
          <w:noProof/>
        </w:rPr>
        <w:drawing>
          <wp:inline distT="0" distB="0" distL="0" distR="0" wp14:anchorId="14DDEE64" wp14:editId="1D4A69FD">
            <wp:extent cx="3124200" cy="2230423"/>
            <wp:effectExtent l="0" t="0" r="0" b="0"/>
            <wp:docPr id="63316" name="图片 6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149421" cy="2248428"/>
                    </a:xfrm>
                    <a:prstGeom prst="rect">
                      <a:avLst/>
                    </a:prstGeom>
                    <a:noFill/>
                  </pic:spPr>
                </pic:pic>
              </a:graphicData>
            </a:graphic>
          </wp:inline>
        </w:drawing>
      </w:r>
    </w:p>
    <w:p w14:paraId="5EA033DF" w14:textId="08285C03" w:rsidR="00820EFF" w:rsidRPr="00891361" w:rsidRDefault="00083CCD" w:rsidP="00891361">
      <w:pPr>
        <w:ind w:firstLine="440"/>
        <w:jc w:val="center"/>
        <w:rPr>
          <w:rFonts w:asciiTheme="minorHAnsi" w:hAnsiTheme="minorHAnsi" w:hint="eastAsia"/>
          <w:noProof/>
          <w:sz w:val="22"/>
        </w:rPr>
      </w:pPr>
      <w:r w:rsidRPr="00891361">
        <w:rPr>
          <w:rFonts w:hint="eastAsia"/>
          <w:noProof/>
          <w:sz w:val="22"/>
        </w:rPr>
        <w:t>图3-5</w:t>
      </w:r>
      <w:r w:rsidRPr="00891361">
        <w:rPr>
          <w:noProof/>
          <w:sz w:val="22"/>
        </w:rPr>
        <w:t xml:space="preserve"> </w:t>
      </w:r>
      <w:r w:rsidRPr="00891361">
        <w:rPr>
          <w:rFonts w:hint="eastAsia"/>
          <w:noProof/>
          <w:sz w:val="22"/>
        </w:rPr>
        <w:t>CTC解码</w:t>
      </w:r>
      <w:r w:rsidR="00CD6444" w:rsidRPr="00891361">
        <w:rPr>
          <w:noProof/>
          <w:sz w:val="22"/>
        </w:rPr>
        <w:br w:type="page"/>
      </w:r>
    </w:p>
    <w:p w14:paraId="768A8E79" w14:textId="75E135D3" w:rsidR="002C255D" w:rsidRPr="00617977" w:rsidRDefault="00517838" w:rsidP="00617977">
      <w:pPr>
        <w:pStyle w:val="1"/>
        <w:ind w:firstLine="600"/>
      </w:pPr>
      <w:bookmarkStart w:id="51" w:name="_Toc476432054"/>
      <w:r w:rsidRPr="00617977">
        <w:rPr>
          <w:rFonts w:hint="eastAsia"/>
        </w:rPr>
        <w:lastRenderedPageBreak/>
        <w:t xml:space="preserve">第四章  </w:t>
      </w:r>
      <w:r w:rsidR="005B35BB">
        <w:rPr>
          <w:rFonts w:hint="eastAsia"/>
        </w:rPr>
        <w:t>自然场景文本识别实验</w:t>
      </w:r>
      <w:bookmarkEnd w:id="51"/>
    </w:p>
    <w:p w14:paraId="616F7266" w14:textId="2D055F93"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B77257">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B77257">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B77257">
        <w:rPr>
          <w:noProof/>
          <w:vertAlign w:val="superscript"/>
        </w:rPr>
        <w:t>[29]</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B77257">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515C8F5E" w14:textId="6CD8A3F4" w:rsidR="007E2066" w:rsidRDefault="007E2066" w:rsidP="00A544B3">
      <w:pPr>
        <w:pStyle w:val="2"/>
        <w:rPr>
          <w:noProof/>
        </w:rPr>
      </w:pPr>
      <w:bookmarkStart w:id="52" w:name="_Toc476432055"/>
      <w:r>
        <w:rPr>
          <w:rFonts w:hint="eastAsia"/>
          <w:noProof/>
        </w:rPr>
        <w:t>4.1</w:t>
      </w:r>
      <w:r>
        <w:rPr>
          <w:noProof/>
        </w:rPr>
        <w:t xml:space="preserve"> </w:t>
      </w:r>
      <w:r>
        <w:rPr>
          <w:rFonts w:hint="eastAsia"/>
          <w:noProof/>
        </w:rPr>
        <w:t>不同深度学习开发</w:t>
      </w:r>
      <w:r w:rsidR="00A544B3">
        <w:rPr>
          <w:rFonts w:hint="eastAsia"/>
          <w:noProof/>
        </w:rPr>
        <w:t>框架对比</w:t>
      </w:r>
      <w:bookmarkEnd w:id="52"/>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7116A097" w14:textId="77777777" w:rsidR="005C3B3A" w:rsidRDefault="004D76DC" w:rsidP="00A544B3">
      <w:pPr>
        <w:ind w:firstLine="480"/>
        <w:rPr>
          <w:noProof/>
        </w:rPr>
      </w:pPr>
      <w:r>
        <w:rPr>
          <w:noProof/>
        </w:rPr>
        <w:drawing>
          <wp:inline distT="0" distB="0" distL="0" distR="0" wp14:anchorId="03489A9E" wp14:editId="13605D98">
            <wp:extent cx="1228725" cy="7695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235802" cy="773936"/>
                    </a:xfrm>
                    <a:prstGeom prst="rect">
                      <a:avLst/>
                    </a:prstGeom>
                  </pic:spPr>
                </pic:pic>
              </a:graphicData>
            </a:graphic>
          </wp:inline>
        </w:drawing>
      </w:r>
      <w:r>
        <w:rPr>
          <w:noProof/>
        </w:rPr>
        <w:drawing>
          <wp:inline distT="0" distB="0" distL="0" distR="0" wp14:anchorId="75DA9E2F" wp14:editId="22B72E8B">
            <wp:extent cx="1473912" cy="70421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482891" cy="708505"/>
                    </a:xfrm>
                    <a:prstGeom prst="rect">
                      <a:avLst/>
                    </a:prstGeom>
                  </pic:spPr>
                </pic:pic>
              </a:graphicData>
            </a:graphic>
          </wp:inline>
        </w:drawing>
      </w:r>
      <w:r w:rsidR="00481F8E">
        <w:rPr>
          <w:noProof/>
        </w:rPr>
        <w:drawing>
          <wp:inline distT="0" distB="0" distL="0" distR="0" wp14:anchorId="44CC1E01" wp14:editId="70EF69DB">
            <wp:extent cx="1257300" cy="68900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275166" cy="698791"/>
                    </a:xfrm>
                    <a:prstGeom prst="rect">
                      <a:avLst/>
                    </a:prstGeom>
                  </pic:spPr>
                </pic:pic>
              </a:graphicData>
            </a:graphic>
          </wp:inline>
        </w:drawing>
      </w:r>
      <w:r w:rsidR="005C3B3A">
        <w:rPr>
          <w:noProof/>
        </w:rPr>
        <w:t xml:space="preserve">               </w:t>
      </w:r>
    </w:p>
    <w:p w14:paraId="184DC882" w14:textId="1D955CAA" w:rsidR="004D76DC" w:rsidRDefault="005C3B3A" w:rsidP="00A544B3">
      <w:pPr>
        <w:ind w:firstLine="480"/>
        <w:rPr>
          <w:noProof/>
        </w:rPr>
      </w:pPr>
      <w:r>
        <w:rPr>
          <w:noProof/>
        </w:rPr>
        <w:t xml:space="preserve">                   </w:t>
      </w:r>
      <w:r>
        <w:rPr>
          <w:noProof/>
        </w:rPr>
        <w:drawing>
          <wp:inline distT="0" distB="0" distL="0" distR="0" wp14:anchorId="1DE79A72" wp14:editId="591CD749">
            <wp:extent cx="2284921" cy="1855853"/>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10112" cy="1876313"/>
                    </a:xfrm>
                    <a:prstGeom prst="rect">
                      <a:avLst/>
                    </a:prstGeom>
                  </pic:spPr>
                </pic:pic>
              </a:graphicData>
            </a:graphic>
          </wp:inline>
        </w:drawing>
      </w:r>
    </w:p>
    <w:p w14:paraId="061097BD" w14:textId="5FA33054" w:rsidR="005C3B3A" w:rsidRPr="005B6FF6" w:rsidRDefault="005C3B3A" w:rsidP="005B6FF6">
      <w:pPr>
        <w:ind w:firstLine="440"/>
        <w:jc w:val="center"/>
        <w:rPr>
          <w:sz w:val="22"/>
        </w:rPr>
      </w:pPr>
      <w:r w:rsidRPr="005B6FF6">
        <w:rPr>
          <w:rFonts w:hint="eastAsia"/>
          <w:noProof/>
          <w:sz w:val="22"/>
        </w:rPr>
        <w:t>图4-1</w:t>
      </w:r>
      <w:r w:rsidRPr="005B6FF6">
        <w:rPr>
          <w:noProof/>
          <w:sz w:val="22"/>
        </w:rPr>
        <w:t xml:space="preserve"> </w:t>
      </w:r>
      <w:r w:rsidR="00653594" w:rsidRPr="005B6FF6">
        <w:rPr>
          <w:rFonts w:hint="eastAsia"/>
          <w:noProof/>
          <w:sz w:val="22"/>
        </w:rPr>
        <w:t>主流</w:t>
      </w:r>
      <w:r w:rsidRPr="005B6FF6">
        <w:rPr>
          <w:rFonts w:hint="eastAsia"/>
          <w:noProof/>
          <w:sz w:val="22"/>
        </w:rPr>
        <w:t>深度学习开发框架标志</w:t>
      </w:r>
    </w:p>
    <w:p w14:paraId="1698943C" w14:textId="519EFE2A" w:rsidR="0046612D" w:rsidRDefault="0046612D" w:rsidP="0046612D">
      <w:pPr>
        <w:pStyle w:val="3"/>
      </w:pPr>
      <w:bookmarkStart w:id="53" w:name="_Toc476432056"/>
      <w:r>
        <w:rPr>
          <w:rFonts w:hint="eastAsia"/>
        </w:rPr>
        <w:lastRenderedPageBreak/>
        <w:t>4.1.1</w:t>
      </w:r>
      <w:r>
        <w:t xml:space="preserve"> Caffe</w:t>
      </w:r>
      <w:bookmarkEnd w:id="53"/>
    </w:p>
    <w:p w14:paraId="03BB1478" w14:textId="3AC71BB9" w:rsidR="00EC6A76" w:rsidRDefault="0046612D" w:rsidP="00A445F7">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6D73AAAC" w:rsidR="00802CF1" w:rsidRDefault="00802CF1" w:rsidP="00F558C8">
      <w:pPr>
        <w:pStyle w:val="3"/>
      </w:pPr>
      <w:bookmarkStart w:id="54" w:name="_Toc476432057"/>
      <w:r>
        <w:rPr>
          <w:rFonts w:hint="eastAsia"/>
        </w:rPr>
        <w:t>4.1.2</w:t>
      </w:r>
      <w:r>
        <w:t xml:space="preserve"> </w:t>
      </w:r>
      <w:r>
        <w:rPr>
          <w:rFonts w:hint="eastAsia"/>
        </w:rPr>
        <w:t>Py</w:t>
      </w:r>
      <w:r>
        <w:t>Torch</w:t>
      </w:r>
      <w:bookmarkEnd w:id="54"/>
    </w:p>
    <w:p w14:paraId="3C858100" w14:textId="5C23C27D" w:rsidR="00802CF1" w:rsidRDefault="00802CF1" w:rsidP="002F4BA0">
      <w:pPr>
        <w:ind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B77257">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54644BEA" w:rsidR="00F530C1" w:rsidRDefault="00F530C1" w:rsidP="00F530C1">
      <w:pPr>
        <w:pStyle w:val="3"/>
      </w:pPr>
      <w:bookmarkStart w:id="55" w:name="_Toc476432058"/>
      <w:r>
        <w:rPr>
          <w:rFonts w:hint="eastAsia"/>
        </w:rPr>
        <w:t>4.1.3</w:t>
      </w:r>
      <w:r>
        <w:t xml:space="preserve"> </w:t>
      </w:r>
      <w:r w:rsidR="00AC73B6">
        <w:rPr>
          <w:rFonts w:hint="eastAsia"/>
        </w:rPr>
        <w:t>MX</w:t>
      </w:r>
      <w:r>
        <w:rPr>
          <w:rFonts w:hint="eastAsia"/>
        </w:rPr>
        <w:t>Net</w:t>
      </w:r>
      <w:bookmarkEnd w:id="55"/>
    </w:p>
    <w:p w14:paraId="150E7D44" w14:textId="75D1873E"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629815A" w:rsidR="00683EF5" w:rsidRDefault="00683EF5" w:rsidP="00266F28">
      <w:pPr>
        <w:pStyle w:val="3"/>
        <w:ind w:left="0" w:firstLine="0"/>
      </w:pPr>
      <w:bookmarkStart w:id="56" w:name="_Toc476432059"/>
      <w:r>
        <w:rPr>
          <w:rFonts w:hint="eastAsia"/>
        </w:rPr>
        <w:t>4.1.4</w:t>
      </w:r>
      <w:r>
        <w:t xml:space="preserve"> </w:t>
      </w:r>
      <w:r>
        <w:rPr>
          <w:rFonts w:hint="eastAsia"/>
        </w:rPr>
        <w:t>TensorFlow</w:t>
      </w:r>
      <w:bookmarkEnd w:id="56"/>
    </w:p>
    <w:p w14:paraId="714A2BF8" w14:textId="1621C7E8"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w:t>
      </w:r>
      <w:r w:rsidR="00D35760">
        <w:rPr>
          <w:rFonts w:hint="eastAsia"/>
        </w:rPr>
        <w:lastRenderedPageBreak/>
        <w:t>手机等移动设备的移植。随着TensorFlow的发展，以及对CuDNN等加速库的支持，TensorFlow成为目前最为流行的深度学习框架之一。</w:t>
      </w:r>
    </w:p>
    <w:p w14:paraId="2800F87C" w14:textId="4D7F22C5"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4-15所示，每个节点有一个或多个输入和零个或多个输出，表示一种操作的实例化。图中的叶子节点通常为常量或者变量，非叶子节点为一种操作，箭头所示为张量的流动方向。</w:t>
      </w:r>
    </w:p>
    <w:p w14:paraId="7E7E421B" w14:textId="56332FAF" w:rsidR="000C7929" w:rsidRDefault="000C7929" w:rsidP="00683EF5">
      <w:pPr>
        <w:ind w:firstLine="480"/>
      </w:pPr>
      <w:r>
        <w:rPr>
          <w:rFonts w:hint="eastAsia"/>
        </w:rPr>
        <w:t>除了上述的深度学习框架，还有一些框架可以尝试，这里不再一一列举。本文</w:t>
      </w:r>
      <w:r w:rsidR="00F745F3">
        <w:rPr>
          <w:rFonts w:hint="eastAsia"/>
        </w:rPr>
        <w:t>综合考虑多种框架，从易用性以及稳定性上考虑，选择TensorFlow作为本文的实验平台。</w:t>
      </w:r>
    </w:p>
    <w:p w14:paraId="04B93B2C" w14:textId="7E4E8A7B" w:rsidR="004C50AF" w:rsidRDefault="004C50AF" w:rsidP="00683EF5">
      <w:pPr>
        <w:ind w:firstLine="480"/>
      </w:pPr>
      <w:r>
        <w:t xml:space="preserve">                      </w:t>
      </w:r>
      <w:r>
        <w:rPr>
          <w:noProof/>
        </w:rPr>
        <w:drawing>
          <wp:inline distT="0" distB="0" distL="0" distR="0" wp14:anchorId="45645786" wp14:editId="357E7EF4">
            <wp:extent cx="1923810" cy="3447619"/>
            <wp:effectExtent l="0" t="0" r="635" b="635"/>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23810" cy="3447619"/>
                    </a:xfrm>
                    <a:prstGeom prst="rect">
                      <a:avLst/>
                    </a:prstGeom>
                  </pic:spPr>
                </pic:pic>
              </a:graphicData>
            </a:graphic>
          </wp:inline>
        </w:drawing>
      </w:r>
    </w:p>
    <w:p w14:paraId="262398AE" w14:textId="525296BE" w:rsidR="004C50AF" w:rsidRPr="00235341" w:rsidRDefault="004C50AF" w:rsidP="00235341">
      <w:pPr>
        <w:ind w:firstLine="440"/>
        <w:jc w:val="center"/>
        <w:rPr>
          <w:sz w:val="22"/>
        </w:rPr>
      </w:pPr>
      <w:r w:rsidRPr="00235341">
        <w:rPr>
          <w:rFonts w:hint="eastAsia"/>
          <w:sz w:val="22"/>
        </w:rPr>
        <w:t>图4-15</w:t>
      </w:r>
      <w:r w:rsidRPr="00235341">
        <w:rPr>
          <w:sz w:val="22"/>
        </w:rPr>
        <w:t xml:space="preserve"> </w:t>
      </w:r>
      <w:r w:rsidRPr="00235341">
        <w:rPr>
          <w:rFonts w:hint="eastAsia"/>
          <w:sz w:val="22"/>
        </w:rPr>
        <w:t>Tensorflow</w:t>
      </w:r>
      <w:r w:rsidRPr="00235341">
        <w:rPr>
          <w:sz w:val="22"/>
        </w:rPr>
        <w:t xml:space="preserve"> </w:t>
      </w:r>
      <w:r w:rsidRPr="00235341">
        <w:rPr>
          <w:rFonts w:hint="eastAsia"/>
          <w:sz w:val="22"/>
        </w:rPr>
        <w:t>计算图</w:t>
      </w:r>
    </w:p>
    <w:p w14:paraId="66B9B4FE" w14:textId="244E835B" w:rsidR="0058165A" w:rsidRPr="0058165A" w:rsidRDefault="0058165A" w:rsidP="0058165A">
      <w:pPr>
        <w:ind w:firstLine="480"/>
      </w:pPr>
    </w:p>
    <w:p w14:paraId="7645E61E" w14:textId="09073EAA" w:rsidR="00606526" w:rsidRDefault="006376F8" w:rsidP="000B09DA">
      <w:pPr>
        <w:pStyle w:val="2"/>
        <w:rPr>
          <w:noProof/>
        </w:rPr>
      </w:pPr>
      <w:bookmarkStart w:id="57" w:name="_Toc476432060"/>
      <w:r>
        <w:rPr>
          <w:rFonts w:hint="eastAsia"/>
          <w:noProof/>
        </w:rPr>
        <w:t>4.2</w:t>
      </w:r>
      <w:r w:rsidR="00BA094C">
        <w:rPr>
          <w:noProof/>
        </w:rPr>
        <w:t xml:space="preserve"> </w:t>
      </w:r>
      <w:r w:rsidR="00606526">
        <w:rPr>
          <w:rFonts w:hint="eastAsia"/>
          <w:noProof/>
        </w:rPr>
        <w:t>基于GPU的训练</w:t>
      </w:r>
      <w:bookmarkEnd w:id="57"/>
    </w:p>
    <w:p w14:paraId="1A4709DE" w14:textId="5B457544"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6D6BC60C" w:rsidR="00D22762" w:rsidRPr="008547C2" w:rsidRDefault="0058128A" w:rsidP="00610676">
      <w:pPr>
        <w:ind w:firstLine="480"/>
        <w:rPr>
          <w:noProof/>
          <w:color w:val="FF0000"/>
        </w:rPr>
      </w:pPr>
      <w:r w:rsidRPr="008547C2">
        <w:rPr>
          <w:rFonts w:hint="eastAsia"/>
          <w:noProof/>
          <w:color w:val="FF0000"/>
        </w:rPr>
        <w:lastRenderedPageBreak/>
        <w:t>对比在RNN识别验证码图片时，batch</w:t>
      </w:r>
      <w:r w:rsidRPr="008547C2">
        <w:rPr>
          <w:noProof/>
          <w:color w:val="FF0000"/>
        </w:rPr>
        <w:t>size</w:t>
      </w:r>
      <w:r w:rsidRPr="008547C2">
        <w:rPr>
          <w:rFonts w:hint="eastAsia"/>
          <w:noProof/>
          <w:color w:val="FF0000"/>
        </w:rPr>
        <w:t>为</w:t>
      </w:r>
      <w:r w:rsidR="00556EFD" w:rsidRPr="008547C2">
        <w:rPr>
          <w:rFonts w:hint="eastAsia"/>
          <w:noProof/>
          <w:color w:val="FF0000"/>
        </w:rPr>
        <w:t>2500与2700时的对比图可以看到，batch</w:t>
      </w:r>
      <w:r w:rsidR="00556EFD" w:rsidRPr="008547C2">
        <w:rPr>
          <w:noProof/>
          <w:color w:val="FF0000"/>
        </w:rPr>
        <w:t>size</w:t>
      </w:r>
      <w:r w:rsidR="00556EFD" w:rsidRPr="008547C2">
        <w:rPr>
          <w:rFonts w:hint="eastAsia"/>
          <w:noProof/>
          <w:color w:val="FF0000"/>
        </w:rPr>
        <w:t>越大，Loss值下降越快</w:t>
      </w:r>
      <w:r w:rsidR="00617FE9" w:rsidRPr="008547C2">
        <w:rPr>
          <w:rFonts w:hint="eastAsia"/>
          <w:noProof/>
          <w:color w:val="FF0000"/>
        </w:rPr>
        <w:t>。意味着网络收敛更快。</w:t>
      </w:r>
      <w:r w:rsidRPr="008547C2">
        <w:rPr>
          <w:rFonts w:hint="eastAsia"/>
          <w:noProof/>
          <w:color w:val="FF0000"/>
        </w:rPr>
        <w:t xml:space="preserve">   </w:t>
      </w:r>
      <w:r w:rsidRPr="008547C2">
        <w:rPr>
          <w:noProof/>
          <w:color w:val="FF0000"/>
        </w:rPr>
        <w:t xml:space="preserve">     </w:t>
      </w:r>
      <w:r w:rsidR="00D22762" w:rsidRPr="008547C2">
        <w:rPr>
          <w:noProof/>
          <w:color w:val="FF0000"/>
        </w:rPr>
        <w:t xml:space="preserve">         </w:t>
      </w:r>
    </w:p>
    <w:p w14:paraId="12B0AB64" w14:textId="3179622C" w:rsidR="0058128A" w:rsidRDefault="004A6EDF" w:rsidP="00D22762">
      <w:pPr>
        <w:ind w:firstLineChars="83" w:firstLine="199"/>
        <w:rPr>
          <w:noProof/>
        </w:rPr>
      </w:pPr>
      <w:r>
        <w:rPr>
          <w:noProof/>
        </w:rPr>
        <w:t xml:space="preserve">                </w:t>
      </w:r>
      <w:r w:rsidR="0058128A">
        <w:rPr>
          <w:rFonts w:hint="eastAsia"/>
          <w:noProof/>
        </w:rPr>
        <w:drawing>
          <wp:inline distT="0" distB="0" distL="0" distR="0" wp14:anchorId="4A1F06AB" wp14:editId="512B7AF8">
            <wp:extent cx="3390900" cy="926322"/>
            <wp:effectExtent l="0" t="0" r="0" b="7620"/>
            <wp:docPr id="27" name="图片 27" descr="C:\Users\a\AppData\Local\Microsoft\Windows\INetCache\Content.Word\bat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AppData\Local\Microsoft\Windows\INetCache\Content.Word\batch2.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23361" cy="935190"/>
                    </a:xfrm>
                    <a:prstGeom prst="rect">
                      <a:avLst/>
                    </a:prstGeom>
                    <a:noFill/>
                    <a:ln>
                      <a:noFill/>
                    </a:ln>
                  </pic:spPr>
                </pic:pic>
              </a:graphicData>
            </a:graphic>
          </wp:inline>
        </w:drawing>
      </w:r>
    </w:p>
    <w:p w14:paraId="62A56A33" w14:textId="7DBE1069" w:rsidR="00D22762" w:rsidRPr="004A6EDF" w:rsidRDefault="00D22762" w:rsidP="004A6EDF">
      <w:pPr>
        <w:ind w:firstLineChars="83" w:firstLine="183"/>
        <w:jc w:val="center"/>
        <w:rPr>
          <w:noProof/>
          <w:sz w:val="22"/>
        </w:rPr>
      </w:pPr>
      <w:r w:rsidRPr="004A6EDF">
        <w:rPr>
          <w:noProof/>
          <w:sz w:val="22"/>
        </w:rPr>
        <w:t>a.</w:t>
      </w:r>
      <w:r w:rsidR="0055664C" w:rsidRPr="004A6EDF">
        <w:rPr>
          <w:noProof/>
          <w:sz w:val="22"/>
        </w:rPr>
        <w:t xml:space="preserve"> batchsize=</w:t>
      </w:r>
      <w:r w:rsidRPr="004A6EDF">
        <w:rPr>
          <w:noProof/>
          <w:sz w:val="22"/>
        </w:rPr>
        <w:t>2500</w:t>
      </w:r>
    </w:p>
    <w:p w14:paraId="163103DB" w14:textId="729E8915" w:rsidR="0058128A" w:rsidRDefault="004A6EDF" w:rsidP="0058128A">
      <w:pPr>
        <w:ind w:firstLineChars="83" w:firstLine="199"/>
        <w:rPr>
          <w:noProof/>
        </w:rPr>
      </w:pPr>
      <w:r>
        <w:rPr>
          <w:noProof/>
        </w:rPr>
        <w:t xml:space="preserve">      </w:t>
      </w:r>
      <w:r w:rsidR="006D17BB">
        <w:rPr>
          <w:noProof/>
        </w:rPr>
        <w:t xml:space="preserve">        </w:t>
      </w:r>
      <w:r>
        <w:rPr>
          <w:noProof/>
        </w:rPr>
        <w:t xml:space="preserve"> </w:t>
      </w:r>
      <w:r w:rsidR="0058128A">
        <w:rPr>
          <w:noProof/>
        </w:rPr>
        <w:drawing>
          <wp:inline distT="0" distB="0" distL="0" distR="0" wp14:anchorId="7FADD064" wp14:editId="1DDD1421">
            <wp:extent cx="3645860" cy="1038225"/>
            <wp:effectExtent l="0" t="0" r="0" b="0"/>
            <wp:docPr id="62977" name="图片 62977" descr="C:\Users\a\AppData\Local\Microsoft\Windows\INetCache\Content.Word\batc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AppData\Local\Microsoft\Windows\INetCache\Content.Word\batch3.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55610" cy="1041001"/>
                    </a:xfrm>
                    <a:prstGeom prst="rect">
                      <a:avLst/>
                    </a:prstGeom>
                    <a:noFill/>
                    <a:ln>
                      <a:noFill/>
                    </a:ln>
                  </pic:spPr>
                </pic:pic>
              </a:graphicData>
            </a:graphic>
          </wp:inline>
        </w:drawing>
      </w:r>
    </w:p>
    <w:p w14:paraId="571EDE39" w14:textId="45604B28" w:rsidR="00D22762" w:rsidRPr="00D200D1" w:rsidRDefault="009275E9" w:rsidP="00D200D1">
      <w:pPr>
        <w:ind w:firstLineChars="83" w:firstLine="183"/>
        <w:jc w:val="center"/>
        <w:rPr>
          <w:noProof/>
          <w:sz w:val="22"/>
        </w:rPr>
      </w:pPr>
      <w:r w:rsidRPr="00D200D1">
        <w:rPr>
          <w:noProof/>
          <w:sz w:val="22"/>
        </w:rPr>
        <w:t>b.</w:t>
      </w:r>
      <w:r w:rsidR="00D22762" w:rsidRPr="00D200D1">
        <w:rPr>
          <w:noProof/>
          <w:sz w:val="22"/>
        </w:rPr>
        <w:t xml:space="preserve"> batchsize</w:t>
      </w:r>
      <w:r w:rsidRPr="00D200D1">
        <w:rPr>
          <w:noProof/>
          <w:sz w:val="22"/>
        </w:rPr>
        <w:t>=2700</w:t>
      </w:r>
    </w:p>
    <w:p w14:paraId="761EA229" w14:textId="0D1F6651"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3413B08E" w:rsidR="00517838" w:rsidRDefault="006376F8" w:rsidP="005551FD">
      <w:pPr>
        <w:pStyle w:val="2"/>
      </w:pPr>
      <w:bookmarkStart w:id="58" w:name="_Toc476432061"/>
      <w:r>
        <w:rPr>
          <w:rFonts w:asciiTheme="minorEastAsia" w:eastAsiaTheme="minorEastAsia" w:hAnsiTheme="minorEastAsia" w:hint="eastAsia"/>
        </w:rPr>
        <w:t>4.3</w:t>
      </w:r>
      <w:r w:rsidR="00BA094C">
        <w:t xml:space="preserve"> </w:t>
      </w:r>
      <w:r w:rsidR="00851F31">
        <w:rPr>
          <w:rFonts w:asciiTheme="minorEastAsia" w:eastAsiaTheme="minorEastAsia" w:hAnsiTheme="minorEastAsia" w:hint="eastAsia"/>
        </w:rPr>
        <w:t>Dro</w:t>
      </w:r>
      <w:r w:rsidR="00851F31">
        <w:t>pout</w:t>
      </w:r>
      <w:bookmarkEnd w:id="58"/>
    </w:p>
    <w:p w14:paraId="2162C478" w14:textId="04A8687F" w:rsidR="005B49A9" w:rsidRDefault="005B49A9" w:rsidP="00D02E60">
      <w:pPr>
        <w:ind w:firstLine="480"/>
      </w:pPr>
      <w:r>
        <w:t>Dropout</w:t>
      </w:r>
      <w:r w:rsidR="00D30A63" w:rsidRPr="00D30A63">
        <w:rPr>
          <w:vertAlign w:val="superscript"/>
        </w:rPr>
        <w:fldChar w:fldCharType="begin"/>
      </w:r>
      <w:r w:rsidR="00D30A63" w:rsidRPr="00D30A63">
        <w:rPr>
          <w:vertAlign w:val="superscript"/>
        </w:rPr>
        <w:instrText xml:space="preserve"> REF _Ref474967449 \r \h </w:instrText>
      </w:r>
      <w:r w:rsidR="00D30A63">
        <w:rPr>
          <w:vertAlign w:val="superscript"/>
        </w:rPr>
        <w:instrText xml:space="preserve"> \* MERGEFORMAT </w:instrText>
      </w:r>
      <w:r w:rsidR="00D30A63" w:rsidRPr="00D30A63">
        <w:rPr>
          <w:vertAlign w:val="superscript"/>
        </w:rPr>
      </w:r>
      <w:r w:rsidR="00D30A63" w:rsidRPr="00D30A63">
        <w:rPr>
          <w:vertAlign w:val="superscript"/>
        </w:rPr>
        <w:fldChar w:fldCharType="separate"/>
      </w:r>
      <w:r w:rsidR="00B77257">
        <w:rPr>
          <w:vertAlign w:val="superscript"/>
        </w:rPr>
        <w:t>[32]</w:t>
      </w:r>
      <w:r w:rsidR="00D30A63" w:rsidRPr="00D30A63">
        <w:rPr>
          <w:vertAlign w:val="superscript"/>
        </w:rPr>
        <w:fldChar w:fldCharType="end"/>
      </w:r>
      <w:r>
        <w:t xml:space="preserve">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17B03C0D" w:rsidR="00B71305" w:rsidRDefault="00C91A01" w:rsidP="00851F31">
      <w:pPr>
        <w:ind w:firstLine="480"/>
        <w:rPr>
          <w:rFonts w:asciiTheme="minorEastAsia" w:eastAsiaTheme="minorEastAsia" w:hAnsiTheme="minorEastAsia"/>
        </w:rPr>
      </w:pPr>
      <w:r>
        <w:rPr>
          <w:rFonts w:asciiTheme="minorEastAsia" w:eastAsiaTheme="minorEastAsia" w:hAnsiTheme="minorEastAsia"/>
        </w:rPr>
        <w:t xml:space="preserve">             </w:t>
      </w:r>
      <w:r w:rsidR="00B71305">
        <w:rPr>
          <w:noProof/>
        </w:rPr>
        <w:drawing>
          <wp:inline distT="0" distB="0" distL="0" distR="0" wp14:anchorId="230F7398" wp14:editId="5A2D1182">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42013" cy="1772532"/>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22063D10" w:rsidR="009006ED" w:rsidRPr="00E50892" w:rsidRDefault="009006ED" w:rsidP="00E50892">
      <w:pPr>
        <w:ind w:firstLine="440"/>
        <w:jc w:val="center"/>
        <w:rPr>
          <w:sz w:val="22"/>
        </w:rPr>
      </w:pPr>
      <w:r w:rsidRPr="00E50892">
        <w:rPr>
          <w:rFonts w:hint="eastAsia"/>
          <w:sz w:val="22"/>
        </w:rPr>
        <w:t>图</w:t>
      </w:r>
      <w:r w:rsidR="004132CA" w:rsidRPr="00E50892">
        <w:rPr>
          <w:rFonts w:hint="eastAsia"/>
          <w:sz w:val="22"/>
        </w:rPr>
        <w:t xml:space="preserve"> 4-2</w:t>
      </w:r>
      <w:r w:rsidRPr="00E50892">
        <w:rPr>
          <w:sz w:val="22"/>
        </w:rPr>
        <w:t xml:space="preserve"> </w:t>
      </w:r>
      <w:r w:rsidR="00F14883" w:rsidRPr="00E50892">
        <w:rPr>
          <w:sz w:val="22"/>
        </w:rPr>
        <w:t xml:space="preserve"> </w:t>
      </w:r>
      <w:r w:rsidR="00F14883" w:rsidRPr="00E50892">
        <w:rPr>
          <w:rFonts w:hint="eastAsia"/>
          <w:sz w:val="22"/>
        </w:rPr>
        <w:t>drop</w:t>
      </w:r>
      <w:r w:rsidR="00F14883" w:rsidRPr="00E50892">
        <w:rPr>
          <w:sz w:val="22"/>
        </w:rPr>
        <w:t>out</w:t>
      </w:r>
      <w:r w:rsidR="00F14883" w:rsidRPr="00E50892">
        <w:rPr>
          <w:rFonts w:hint="eastAsia"/>
          <w:sz w:val="22"/>
        </w:rPr>
        <w:t>示例</w:t>
      </w:r>
    </w:p>
    <w:p w14:paraId="64615B2A" w14:textId="3DC88E3A" w:rsidR="00C465A6" w:rsidRPr="00C465A6" w:rsidRDefault="00C465A6" w:rsidP="00C465A6">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B77257">
        <w:rPr>
          <w:vertAlign w:val="superscript"/>
        </w:rPr>
        <w:t>[33]</w:t>
      </w:r>
      <w:r w:rsidRPr="00883197">
        <w:rPr>
          <w:vertAlign w:val="superscript"/>
        </w:rPr>
        <w:fldChar w:fldCharType="end"/>
      </w:r>
      <w:r>
        <w:rPr>
          <w:rFonts w:hint="eastAsia"/>
        </w:rPr>
        <w:t>，取得了不错的效果。图4-3是RNN中dropout应用示例：</w:t>
      </w:r>
    </w:p>
    <w:p w14:paraId="07084393" w14:textId="232FB4C4" w:rsidR="00C465A6" w:rsidRDefault="000321FA" w:rsidP="00C465A6">
      <w:pPr>
        <w:ind w:firstLine="480"/>
      </w:pPr>
      <w:r>
        <w:lastRenderedPageBreak/>
        <w:t xml:space="preserve">                </w:t>
      </w:r>
      <w:r w:rsidR="0099345D">
        <w:rPr>
          <w:noProof/>
        </w:rPr>
        <w:drawing>
          <wp:inline distT="0" distB="0" distL="0" distR="0" wp14:anchorId="2DB59DD9" wp14:editId="2C39AEC6">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31427" cy="1898478"/>
                    </a:xfrm>
                    <a:prstGeom prst="rect">
                      <a:avLst/>
                    </a:prstGeom>
                  </pic:spPr>
                </pic:pic>
              </a:graphicData>
            </a:graphic>
          </wp:inline>
        </w:drawing>
      </w:r>
    </w:p>
    <w:p w14:paraId="65FA8173" w14:textId="6C4C8A08" w:rsidR="0099345D" w:rsidRPr="00F14B22" w:rsidRDefault="0099345D" w:rsidP="00F14B22">
      <w:pPr>
        <w:ind w:firstLine="440"/>
        <w:jc w:val="center"/>
        <w:rPr>
          <w:rFonts w:eastAsiaTheme="minorEastAsia"/>
          <w:sz w:val="22"/>
        </w:rPr>
      </w:pPr>
      <w:r w:rsidRPr="00F14B22">
        <w:rPr>
          <w:rFonts w:hint="eastAsia"/>
          <w:sz w:val="22"/>
        </w:rPr>
        <w:t>图</w:t>
      </w:r>
      <w:r w:rsidR="004132CA" w:rsidRPr="00F14B22">
        <w:rPr>
          <w:rFonts w:hint="eastAsia"/>
          <w:sz w:val="22"/>
        </w:rPr>
        <w:t>4-3</w:t>
      </w:r>
      <w:r w:rsidRPr="00F14B22">
        <w:rPr>
          <w:sz w:val="22"/>
        </w:rPr>
        <w:t xml:space="preserve"> </w:t>
      </w:r>
      <w:r w:rsidRPr="00F14B22">
        <w:rPr>
          <w:rFonts w:hint="eastAsia"/>
          <w:sz w:val="22"/>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657CE14B" w14:textId="15675E21" w:rsidR="005B35BB" w:rsidRPr="005B35BB" w:rsidRDefault="0039038F" w:rsidP="00B3700C">
      <w:pPr>
        <w:pStyle w:val="2"/>
      </w:pPr>
      <w:bookmarkStart w:id="59" w:name="_Toc476432062"/>
      <w:r>
        <w:rPr>
          <w:rFonts w:hint="eastAsia"/>
        </w:rPr>
        <w:t>4.4</w:t>
      </w:r>
      <w:r w:rsidR="00836D5C">
        <w:t xml:space="preserve"> </w:t>
      </w:r>
      <w:r w:rsidR="00B3700C">
        <w:rPr>
          <w:rFonts w:hint="eastAsia"/>
        </w:rPr>
        <w:t>实验环境</w:t>
      </w:r>
      <w:bookmarkEnd w:id="59"/>
    </w:p>
    <w:p w14:paraId="0BF0F3EB" w14:textId="2BC085D1" w:rsidR="00231486" w:rsidRDefault="00231486" w:rsidP="009C1803">
      <w:pPr>
        <w:ind w:firstLine="480"/>
      </w:pPr>
      <w:r>
        <w:rPr>
          <w:rFonts w:hint="eastAsia"/>
        </w:rPr>
        <w:t>实验使用python进行数据预处理，使用tensorflow框架</w:t>
      </w:r>
      <w:r w:rsidR="007B46BB" w:rsidRPr="007B46BB">
        <w:rPr>
          <w:vertAlign w:val="superscript"/>
        </w:rPr>
        <w:fldChar w:fldCharType="begin"/>
      </w:r>
      <w:r w:rsidR="007B46BB" w:rsidRPr="007B46BB">
        <w:rPr>
          <w:vertAlign w:val="superscript"/>
        </w:rPr>
        <w:instrText xml:space="preserve"> </w:instrText>
      </w:r>
      <w:r w:rsidR="007B46BB" w:rsidRPr="007B46BB">
        <w:rPr>
          <w:rFonts w:hint="eastAsia"/>
          <w:vertAlign w:val="superscript"/>
        </w:rPr>
        <w:instrText>REF _Ref474968061 \r \h</w:instrText>
      </w:r>
      <w:r w:rsidR="007B46BB" w:rsidRPr="007B46BB">
        <w:rPr>
          <w:vertAlign w:val="superscript"/>
        </w:rPr>
        <w:instrText xml:space="preserve"> </w:instrText>
      </w:r>
      <w:r w:rsidR="007B46BB">
        <w:rPr>
          <w:vertAlign w:val="superscript"/>
        </w:rPr>
        <w:instrText xml:space="preserve"> \* MERGEFORMAT </w:instrText>
      </w:r>
      <w:r w:rsidR="007B46BB" w:rsidRPr="007B46BB">
        <w:rPr>
          <w:vertAlign w:val="superscript"/>
        </w:rPr>
      </w:r>
      <w:r w:rsidR="007B46BB" w:rsidRPr="007B46BB">
        <w:rPr>
          <w:vertAlign w:val="superscript"/>
        </w:rPr>
        <w:fldChar w:fldCharType="separate"/>
      </w:r>
      <w:r w:rsidR="00B77257">
        <w:rPr>
          <w:vertAlign w:val="superscript"/>
        </w:rPr>
        <w:t>[35]</w:t>
      </w:r>
      <w:r w:rsidR="007B46BB" w:rsidRPr="007B46BB">
        <w:rPr>
          <w:vertAlign w:val="superscript"/>
        </w:rPr>
        <w:fldChar w:fldCharType="end"/>
      </w:r>
      <w:r>
        <w:rPr>
          <w:rFonts w:hint="eastAsia"/>
        </w:rPr>
        <w:t>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r w:rsidRPr="0033149E">
              <w:rPr>
                <w:i/>
                <w:iCs/>
                <w:lang w:val="en"/>
              </w:rPr>
              <w:t>Opencv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r w:rsidRPr="0033149E">
              <w:rPr>
                <w:i/>
                <w:iCs/>
                <w:lang w:val="en"/>
              </w:rPr>
              <w:t xml:space="preserve">Tensorflow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bookmarkStart w:id="60" w:name="_Toc476432063"/>
      <w:r>
        <w:rPr>
          <w:rFonts w:hint="eastAsia"/>
          <w:lang w:val="en"/>
        </w:rPr>
        <w:t>4.4 实验</w:t>
      </w:r>
      <w:r w:rsidR="008200E1">
        <w:rPr>
          <w:rFonts w:hint="eastAsia"/>
          <w:lang w:val="en"/>
        </w:rPr>
        <w:t>结果</w:t>
      </w:r>
      <w:bookmarkEnd w:id="60"/>
    </w:p>
    <w:p w14:paraId="6964B4EB" w14:textId="7855EBFD" w:rsidR="00E90275" w:rsidRPr="00217337"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8B3F76">
        <w:rPr>
          <w:rFonts w:hint="eastAsia"/>
          <w:lang w:val="en"/>
        </w:rPr>
        <w:t>4-4</w:t>
      </w:r>
      <w:r w:rsidR="009F4509">
        <w:rPr>
          <w:rFonts w:hint="eastAsia"/>
          <w:lang w:val="en"/>
        </w:rPr>
        <w:t>所示。</w:t>
      </w:r>
    </w:p>
    <w:p w14:paraId="5A8E5D87" w14:textId="78A046D0" w:rsidR="004F784E" w:rsidRDefault="007A24C9" w:rsidP="004F784E">
      <w:pPr>
        <w:ind w:firstLine="480"/>
        <w:rPr>
          <w:noProof/>
        </w:rPr>
      </w:pPr>
      <w:r>
        <w:rPr>
          <w:noProof/>
        </w:rPr>
        <w:lastRenderedPageBreak/>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1CE08112" w:rsidR="00DD0397" w:rsidRPr="009370AC" w:rsidRDefault="00F04181" w:rsidP="009370AC">
      <w:pPr>
        <w:ind w:firstLine="440"/>
        <w:jc w:val="center"/>
        <w:rPr>
          <w:sz w:val="22"/>
          <w:lang w:val="en"/>
        </w:rPr>
      </w:pPr>
      <w:r w:rsidRPr="009370AC">
        <w:rPr>
          <w:rFonts w:hint="eastAsia"/>
          <w:sz w:val="22"/>
          <w:lang w:val="en"/>
        </w:rPr>
        <w:t>图</w:t>
      </w:r>
      <w:r w:rsidR="00EE2864">
        <w:rPr>
          <w:rFonts w:hint="eastAsia"/>
          <w:sz w:val="22"/>
          <w:lang w:val="en"/>
        </w:rPr>
        <w:t>4-4</w:t>
      </w:r>
      <w:bookmarkStart w:id="61" w:name="_GoBack"/>
      <w:bookmarkEnd w:id="61"/>
      <w:r w:rsidRPr="009370AC">
        <w:rPr>
          <w:sz w:val="22"/>
          <w:lang w:val="en"/>
        </w:rPr>
        <w:t xml:space="preserve"> </w:t>
      </w:r>
      <w:r w:rsidRPr="009370AC">
        <w:rPr>
          <w:rFonts w:hint="eastAsia"/>
          <w:sz w:val="22"/>
          <w:lang w:val="en"/>
        </w:rPr>
        <w:t>验证码数据集训练Loss曲线</w:t>
      </w:r>
    </w:p>
    <w:p w14:paraId="11A91455" w14:textId="77777777" w:rsidR="00147DE0" w:rsidRPr="00DD0397" w:rsidRDefault="00147DE0" w:rsidP="00147DE0">
      <w:pPr>
        <w:ind w:firstLine="480"/>
        <w:rPr>
          <w:sz w:val="22"/>
          <w:lang w:val="en"/>
        </w:rPr>
      </w:pPr>
      <w:r>
        <w:rPr>
          <w:rFonts w:hint="eastAsia"/>
          <w:lang w:val="en"/>
        </w:rPr>
        <w:t>可以明显看出，本文提出的CNN结合RNN网络较单纯RNN网络收敛速度明显加快。</w:t>
      </w:r>
    </w:p>
    <w:p w14:paraId="1CC32FAC" w14:textId="12B85A89" w:rsidR="00147DE0" w:rsidRPr="00147DE0" w:rsidRDefault="00147DE0" w:rsidP="00147DE0">
      <w:pPr>
        <w:ind w:firstLine="480"/>
        <w:rPr>
          <w:lang w:val="en"/>
        </w:rPr>
      </w:pPr>
      <w:r>
        <w:rPr>
          <w:rFonts w:hint="eastAsia"/>
          <w:lang w:val="en"/>
        </w:rPr>
        <w:t>本文继续针对SVHN数据集进行训练。分析图像归一化后不同的大小、卷积核尺寸、RNN序列长度对结果的影响。</w:t>
      </w:r>
    </w:p>
    <w:p w14:paraId="14FEA138" w14:textId="5CCC180A" w:rsidR="0058042D" w:rsidRPr="0058042D" w:rsidRDefault="0058042D" w:rsidP="0058042D">
      <w:pPr>
        <w:ind w:firstLine="480"/>
        <w:rPr>
          <w:noProof/>
        </w:rPr>
      </w:pPr>
      <w:r>
        <w:rPr>
          <w:rFonts w:hint="eastAsia"/>
          <w:noProof/>
        </w:rPr>
        <w:t>该模型训练耗时21个小时。三组实验的精度大致接近，损失值下降情况如图4-5所示。</w:t>
      </w:r>
    </w:p>
    <w:p w14:paraId="0B7DDE4C" w14:textId="19F69ED2" w:rsidR="00244C0B" w:rsidRDefault="009F0801" w:rsidP="00FF0C32">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56E128CB" w14:textId="77777777" w:rsidR="00244C0B" w:rsidRPr="0063568A" w:rsidRDefault="00244C0B" w:rsidP="00244C0B">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244C0B" w:rsidRPr="00C70505" w14:paraId="56419A11" w14:textId="77777777" w:rsidTr="00030023">
        <w:trPr>
          <w:trHeight w:val="277"/>
        </w:trPr>
        <w:tc>
          <w:tcPr>
            <w:tcW w:w="2540" w:type="dxa"/>
          </w:tcPr>
          <w:p w14:paraId="16E6EACF" w14:textId="77777777" w:rsidR="00244C0B" w:rsidRPr="00C70505" w:rsidRDefault="00244C0B" w:rsidP="00030023">
            <w:pPr>
              <w:ind w:firstLine="480"/>
              <w:rPr>
                <w:lang w:val="en"/>
              </w:rPr>
            </w:pPr>
          </w:p>
        </w:tc>
        <w:tc>
          <w:tcPr>
            <w:tcW w:w="2700" w:type="dxa"/>
          </w:tcPr>
          <w:p w14:paraId="33CAD2BA" w14:textId="77777777" w:rsidR="00244C0B" w:rsidRPr="00C70505" w:rsidRDefault="00244C0B" w:rsidP="00030023">
            <w:pPr>
              <w:ind w:firstLine="480"/>
              <w:rPr>
                <w:lang w:val="en"/>
              </w:rPr>
            </w:pPr>
            <w:r w:rsidRPr="00C70505">
              <w:rPr>
                <w:rFonts w:hint="eastAsia"/>
                <w:lang w:val="en"/>
              </w:rPr>
              <w:t>实验一</w:t>
            </w:r>
          </w:p>
        </w:tc>
        <w:tc>
          <w:tcPr>
            <w:tcW w:w="2382" w:type="dxa"/>
          </w:tcPr>
          <w:p w14:paraId="07030702" w14:textId="77777777" w:rsidR="00244C0B" w:rsidRPr="00C70505" w:rsidRDefault="00244C0B" w:rsidP="00030023">
            <w:pPr>
              <w:ind w:firstLine="480"/>
              <w:rPr>
                <w:lang w:val="en"/>
              </w:rPr>
            </w:pPr>
            <w:r w:rsidRPr="00C70505">
              <w:rPr>
                <w:rFonts w:hint="eastAsia"/>
                <w:lang w:val="en"/>
              </w:rPr>
              <w:t>实验二</w:t>
            </w:r>
          </w:p>
        </w:tc>
        <w:tc>
          <w:tcPr>
            <w:tcW w:w="2541" w:type="dxa"/>
          </w:tcPr>
          <w:p w14:paraId="1A309E9D" w14:textId="77777777" w:rsidR="00244C0B" w:rsidRPr="00C70505" w:rsidRDefault="00244C0B" w:rsidP="00030023">
            <w:pPr>
              <w:ind w:firstLine="480"/>
              <w:rPr>
                <w:lang w:val="en"/>
              </w:rPr>
            </w:pPr>
            <w:r w:rsidRPr="00C70505">
              <w:rPr>
                <w:rFonts w:hint="eastAsia"/>
                <w:lang w:val="en"/>
              </w:rPr>
              <w:t>实验三</w:t>
            </w:r>
          </w:p>
        </w:tc>
      </w:tr>
      <w:tr w:rsidR="00244C0B" w:rsidRPr="00C70505" w14:paraId="73AD4853" w14:textId="77777777" w:rsidTr="00030023">
        <w:trPr>
          <w:trHeight w:val="277"/>
        </w:trPr>
        <w:tc>
          <w:tcPr>
            <w:tcW w:w="2540" w:type="dxa"/>
          </w:tcPr>
          <w:p w14:paraId="2DC05E63" w14:textId="77777777" w:rsidR="00244C0B" w:rsidRPr="00C70505" w:rsidRDefault="00244C0B" w:rsidP="00030023">
            <w:pPr>
              <w:ind w:firstLine="480"/>
              <w:rPr>
                <w:lang w:val="en"/>
              </w:rPr>
            </w:pPr>
            <w:r w:rsidRPr="00C70505">
              <w:rPr>
                <w:rFonts w:hint="eastAsia"/>
                <w:lang w:val="en"/>
              </w:rPr>
              <w:t>图像大小</w:t>
            </w:r>
          </w:p>
        </w:tc>
        <w:tc>
          <w:tcPr>
            <w:tcW w:w="2700" w:type="dxa"/>
          </w:tcPr>
          <w:p w14:paraId="47F1B822"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1F31C4B9"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5354B4EA"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244C0B" w:rsidRPr="00C70505" w14:paraId="53BEE33E" w14:textId="77777777" w:rsidTr="00030023">
        <w:trPr>
          <w:trHeight w:val="541"/>
        </w:trPr>
        <w:tc>
          <w:tcPr>
            <w:tcW w:w="2540" w:type="dxa"/>
          </w:tcPr>
          <w:p w14:paraId="59BC97C1" w14:textId="77777777" w:rsidR="00244C0B" w:rsidRPr="00C70505" w:rsidRDefault="00244C0B" w:rsidP="00030023">
            <w:pPr>
              <w:ind w:firstLineChars="0" w:firstLine="0"/>
              <w:rPr>
                <w:lang w:val="en"/>
              </w:rPr>
            </w:pPr>
            <w:r w:rsidRPr="00C70505">
              <w:rPr>
                <w:rFonts w:hint="eastAsia"/>
                <w:lang w:val="en"/>
              </w:rPr>
              <w:t>滑动窗大小，步长</w:t>
            </w:r>
          </w:p>
        </w:tc>
        <w:tc>
          <w:tcPr>
            <w:tcW w:w="2700" w:type="dxa"/>
          </w:tcPr>
          <w:p w14:paraId="3316ADD7" w14:textId="77777777" w:rsidR="00244C0B" w:rsidRPr="00C70505" w:rsidRDefault="00244C0B" w:rsidP="00030023">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Pr>
                <w:lang w:val="en"/>
              </w:rPr>
              <w:t xml:space="preserve"> </w:t>
            </w:r>
            <w:r w:rsidRPr="00C70505">
              <w:rPr>
                <w:lang w:val="en"/>
              </w:rPr>
              <w:t>3</w:t>
            </w:r>
            <w:r w:rsidRPr="00C70505">
              <w:rPr>
                <w:rFonts w:hint="eastAsia"/>
                <w:lang w:val="en"/>
              </w:rPr>
              <w:t>像素</w:t>
            </w:r>
          </w:p>
        </w:tc>
        <w:tc>
          <w:tcPr>
            <w:tcW w:w="2382" w:type="dxa"/>
          </w:tcPr>
          <w:p w14:paraId="0817EC12" w14:textId="77777777" w:rsidR="00244C0B" w:rsidRPr="00C70505" w:rsidRDefault="00244C0B" w:rsidP="00030023">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18C835A6" w14:textId="77777777" w:rsidR="00244C0B" w:rsidRPr="00C70505" w:rsidRDefault="00244C0B" w:rsidP="00030023">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244C0B" w:rsidRPr="00C70505" w14:paraId="0652431C" w14:textId="77777777" w:rsidTr="00030023">
        <w:trPr>
          <w:trHeight w:val="249"/>
        </w:trPr>
        <w:tc>
          <w:tcPr>
            <w:tcW w:w="2540" w:type="dxa"/>
          </w:tcPr>
          <w:p w14:paraId="5D20955E" w14:textId="77777777" w:rsidR="00244C0B" w:rsidRPr="00C70505" w:rsidRDefault="00244C0B" w:rsidP="00030023">
            <w:pPr>
              <w:ind w:firstLine="48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2700" w:type="dxa"/>
          </w:tcPr>
          <w:p w14:paraId="460F1ACE" w14:textId="77777777" w:rsidR="00244C0B" w:rsidRPr="00C70505" w:rsidRDefault="00244C0B" w:rsidP="00030023">
            <w:pPr>
              <w:ind w:firstLine="480"/>
              <w:rPr>
                <w:lang w:val="en"/>
              </w:rPr>
            </w:pPr>
            <w:r w:rsidRPr="00C70505">
              <w:rPr>
                <w:rFonts w:hint="eastAsia"/>
                <w:lang w:val="en"/>
              </w:rPr>
              <w:t>27</w:t>
            </w:r>
          </w:p>
        </w:tc>
        <w:tc>
          <w:tcPr>
            <w:tcW w:w="2382" w:type="dxa"/>
          </w:tcPr>
          <w:p w14:paraId="4C841AA4" w14:textId="77777777" w:rsidR="00244C0B" w:rsidRPr="00C70505" w:rsidRDefault="00244C0B" w:rsidP="00030023">
            <w:pPr>
              <w:ind w:firstLine="480"/>
              <w:rPr>
                <w:lang w:val="en"/>
              </w:rPr>
            </w:pPr>
            <w:r w:rsidRPr="00C70505">
              <w:rPr>
                <w:rFonts w:hint="eastAsia"/>
                <w:lang w:val="en"/>
              </w:rPr>
              <w:t>20</w:t>
            </w:r>
            <w:r w:rsidRPr="00C70505">
              <w:rPr>
                <w:lang w:val="en"/>
              </w:rPr>
              <w:t xml:space="preserve"> </w:t>
            </w:r>
          </w:p>
        </w:tc>
        <w:tc>
          <w:tcPr>
            <w:tcW w:w="2541" w:type="dxa"/>
          </w:tcPr>
          <w:p w14:paraId="02FEDC33" w14:textId="77777777" w:rsidR="00244C0B" w:rsidRPr="00C70505" w:rsidRDefault="00244C0B" w:rsidP="00030023">
            <w:pPr>
              <w:ind w:firstLine="480"/>
              <w:rPr>
                <w:lang w:val="en"/>
              </w:rPr>
            </w:pPr>
            <w:r w:rsidRPr="00C70505">
              <w:rPr>
                <w:rFonts w:hint="eastAsia"/>
                <w:lang w:val="en"/>
              </w:rPr>
              <w:t>13</w:t>
            </w:r>
          </w:p>
        </w:tc>
      </w:tr>
      <w:tr w:rsidR="00244C0B" w:rsidRPr="00C70505" w14:paraId="683BF483" w14:textId="77777777" w:rsidTr="00030023">
        <w:trPr>
          <w:trHeight w:val="263"/>
        </w:trPr>
        <w:tc>
          <w:tcPr>
            <w:tcW w:w="2540" w:type="dxa"/>
          </w:tcPr>
          <w:p w14:paraId="1CE52D98" w14:textId="77777777" w:rsidR="00244C0B" w:rsidRPr="00C70505" w:rsidRDefault="00244C0B" w:rsidP="00030023">
            <w:pPr>
              <w:ind w:firstLine="480"/>
              <w:rPr>
                <w:lang w:val="en"/>
              </w:rPr>
            </w:pPr>
            <w:r w:rsidRPr="00C70505">
              <w:rPr>
                <w:rFonts w:hint="eastAsia"/>
                <w:lang w:val="en"/>
              </w:rPr>
              <w:t>精度</w:t>
            </w:r>
          </w:p>
        </w:tc>
        <w:tc>
          <w:tcPr>
            <w:tcW w:w="2700" w:type="dxa"/>
          </w:tcPr>
          <w:p w14:paraId="1F12CEF8" w14:textId="77777777" w:rsidR="00244C0B" w:rsidRPr="00C70505" w:rsidRDefault="00244C0B" w:rsidP="00030023">
            <w:pPr>
              <w:ind w:firstLine="480"/>
              <w:rPr>
                <w:lang w:val="en"/>
              </w:rPr>
            </w:pPr>
            <w:r w:rsidRPr="00C70505">
              <w:rPr>
                <w:rFonts w:hint="eastAsia"/>
                <w:lang w:val="en"/>
              </w:rPr>
              <w:t>0.90</w:t>
            </w:r>
          </w:p>
        </w:tc>
        <w:tc>
          <w:tcPr>
            <w:tcW w:w="2382" w:type="dxa"/>
          </w:tcPr>
          <w:p w14:paraId="2F9AB183" w14:textId="77777777" w:rsidR="00244C0B" w:rsidRPr="00C70505" w:rsidRDefault="00244C0B" w:rsidP="00030023">
            <w:pPr>
              <w:ind w:firstLine="480"/>
              <w:rPr>
                <w:lang w:val="en"/>
              </w:rPr>
            </w:pPr>
            <w:r w:rsidRPr="00C70505">
              <w:rPr>
                <w:rFonts w:hint="eastAsia"/>
                <w:lang w:val="en"/>
              </w:rPr>
              <w:t>0.88</w:t>
            </w:r>
          </w:p>
        </w:tc>
        <w:tc>
          <w:tcPr>
            <w:tcW w:w="2541" w:type="dxa"/>
          </w:tcPr>
          <w:p w14:paraId="5C98AD44" w14:textId="77777777" w:rsidR="00244C0B" w:rsidRPr="00C70505" w:rsidRDefault="00244C0B" w:rsidP="00030023">
            <w:pPr>
              <w:ind w:firstLine="480"/>
              <w:rPr>
                <w:lang w:val="en"/>
              </w:rPr>
            </w:pPr>
            <w:r w:rsidRPr="00C70505">
              <w:rPr>
                <w:rFonts w:hint="eastAsia"/>
                <w:lang w:val="en"/>
              </w:rPr>
              <w:t>0.93</w:t>
            </w:r>
          </w:p>
        </w:tc>
      </w:tr>
    </w:tbl>
    <w:p w14:paraId="1BACF368" w14:textId="219327DF" w:rsidR="00244C0B" w:rsidRDefault="00244C0B" w:rsidP="00C90E14">
      <w:pPr>
        <w:ind w:firstLine="480"/>
        <w:rPr>
          <w:lang w:val="en"/>
        </w:rPr>
      </w:pPr>
    </w:p>
    <w:p w14:paraId="74A1B406" w14:textId="15E327EF" w:rsidR="00CB077B" w:rsidRDefault="00CB077B" w:rsidP="00C90E14">
      <w:pPr>
        <w:ind w:firstLine="480"/>
        <w:rPr>
          <w:lang w:val="en"/>
        </w:rPr>
      </w:pPr>
    </w:p>
    <w:p w14:paraId="467FB166" w14:textId="77777777" w:rsidR="00CB077B" w:rsidRDefault="00CB077B" w:rsidP="00C90E14">
      <w:pPr>
        <w:ind w:firstLine="480"/>
        <w:rPr>
          <w:lang w:val="en"/>
        </w:rPr>
      </w:pPr>
    </w:p>
    <w:p w14:paraId="6584FAB3" w14:textId="77777777" w:rsidR="001B3B29" w:rsidRDefault="001B3B29" w:rsidP="001B3B29">
      <w:pPr>
        <w:ind w:firstLineChars="0" w:firstLine="0"/>
        <w:rPr>
          <w:noProof/>
        </w:rPr>
      </w:pPr>
      <w:r>
        <w:rPr>
          <w:noProof/>
        </w:rPr>
        <w:drawing>
          <wp:inline distT="0" distB="0" distL="0" distR="0" wp14:anchorId="0F300D5D" wp14:editId="417D5B10">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011B4A16" wp14:editId="0EF5D63B">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85362" cy="1256854"/>
                    </a:xfrm>
                    <a:prstGeom prst="rect">
                      <a:avLst/>
                    </a:prstGeom>
                  </pic:spPr>
                </pic:pic>
              </a:graphicData>
            </a:graphic>
          </wp:inline>
        </w:drawing>
      </w:r>
    </w:p>
    <w:p w14:paraId="45338FA5" w14:textId="467EB031" w:rsidR="001B3B29" w:rsidRDefault="001B3B29" w:rsidP="00C55139">
      <w:pPr>
        <w:ind w:firstLineChars="0" w:firstLine="0"/>
        <w:rPr>
          <w:rFonts w:eastAsiaTheme="minorEastAsia"/>
          <w:lang w:val="en"/>
        </w:rPr>
      </w:pPr>
      <w:r w:rsidRPr="007B63F0">
        <w:rPr>
          <w:rFonts w:eastAsiaTheme="minorEastAsia" w:hint="eastAsia"/>
          <w:lang w:val="en"/>
        </w:rPr>
        <w:lastRenderedPageBreak/>
        <w:t xml:space="preserve">  </w:t>
      </w:r>
      <w:r>
        <w:rPr>
          <w:rFonts w:eastAsiaTheme="minorEastAsia" w:hint="eastAsia"/>
          <w:lang w:val="en"/>
        </w:rPr>
        <w:t xml:space="preserve">      </w:t>
      </w:r>
      <w:r w:rsidRPr="001349D0">
        <w:rPr>
          <w:rFonts w:hint="eastAsia"/>
          <w:sz w:val="22"/>
          <w:lang w:val="en"/>
        </w:rPr>
        <w:t>a. 实验一</w:t>
      </w: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b</w:t>
      </w:r>
      <w:r w:rsidRPr="001349D0">
        <w:rPr>
          <w:sz w:val="22"/>
        </w:rPr>
        <w:t xml:space="preserve">. </w:t>
      </w:r>
      <w:r w:rsidRPr="001349D0">
        <w:rPr>
          <w:rFonts w:hint="eastAsia"/>
          <w:sz w:val="22"/>
          <w:lang w:val="en"/>
        </w:rPr>
        <w:t>实验二</w:t>
      </w:r>
    </w:p>
    <w:p w14:paraId="661A9876" w14:textId="77777777" w:rsidR="001B3B29" w:rsidRDefault="001B3B29" w:rsidP="001B3B29">
      <w:pPr>
        <w:ind w:firstLine="480"/>
        <w:jc w:val="center"/>
        <w:rPr>
          <w:rFonts w:eastAsiaTheme="minorEastAsia"/>
          <w:lang w:val="en"/>
        </w:rPr>
      </w:pPr>
      <w:r>
        <w:rPr>
          <w:noProof/>
        </w:rPr>
        <w:drawing>
          <wp:inline distT="0" distB="0" distL="0" distR="0" wp14:anchorId="08285DAB" wp14:editId="0F9E2BFF">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25511" cy="1792385"/>
                    </a:xfrm>
                    <a:prstGeom prst="rect">
                      <a:avLst/>
                    </a:prstGeom>
                  </pic:spPr>
                </pic:pic>
              </a:graphicData>
            </a:graphic>
          </wp:inline>
        </w:drawing>
      </w:r>
    </w:p>
    <w:p w14:paraId="2557D9CF" w14:textId="2BA9B06C" w:rsidR="001B3B29" w:rsidRPr="00BF5667" w:rsidRDefault="00BF5667" w:rsidP="00BF5667">
      <w:pPr>
        <w:ind w:firstLineChars="90" w:firstLine="198"/>
        <w:rPr>
          <w:sz w:val="22"/>
          <w:lang w:val="en"/>
        </w:rPr>
      </w:pPr>
      <w:r>
        <w:rPr>
          <w:sz w:val="22"/>
          <w:lang w:val="en"/>
        </w:rPr>
        <w:t xml:space="preserve">                                  </w:t>
      </w:r>
      <w:r w:rsidR="001B3B29" w:rsidRPr="00BF5667">
        <w:rPr>
          <w:sz w:val="22"/>
          <w:lang w:val="en"/>
        </w:rPr>
        <w:t>c. 实验三</w:t>
      </w:r>
    </w:p>
    <w:p w14:paraId="44C5F23B" w14:textId="052B5E6E" w:rsidR="00C967A0" w:rsidRDefault="001B3B29" w:rsidP="00993F7D">
      <w:pPr>
        <w:ind w:firstLine="440"/>
        <w:jc w:val="center"/>
        <w:rPr>
          <w:sz w:val="22"/>
          <w:lang w:val="en"/>
        </w:rPr>
      </w:pPr>
      <w:r w:rsidRPr="00114CCC">
        <w:rPr>
          <w:rFonts w:hint="eastAsia"/>
          <w:sz w:val="22"/>
          <w:lang w:val="en"/>
        </w:rPr>
        <w:t>4.5</w:t>
      </w:r>
      <w:r w:rsidRPr="00114CCC">
        <w:rPr>
          <w:sz w:val="22"/>
          <w:lang w:val="en"/>
        </w:rPr>
        <w:t xml:space="preserve">  </w:t>
      </w:r>
      <w:r w:rsidRPr="00114CCC">
        <w:rPr>
          <w:rFonts w:hint="eastAsia"/>
          <w:sz w:val="22"/>
          <w:lang w:val="en"/>
        </w:rPr>
        <w:t>结果分析</w:t>
      </w:r>
    </w:p>
    <w:p w14:paraId="6BD26399" w14:textId="77777777" w:rsidR="005E75D5" w:rsidRPr="00993F7D" w:rsidRDefault="005E75D5" w:rsidP="00993F7D">
      <w:pPr>
        <w:ind w:firstLine="440"/>
        <w:jc w:val="center"/>
        <w:rPr>
          <w:sz w:val="22"/>
          <w:lang w:val="en"/>
        </w:rPr>
      </w:pPr>
    </w:p>
    <w:p w14:paraId="7B818D18" w14:textId="2FAD7175" w:rsidR="00702D1E" w:rsidRPr="00B5069F" w:rsidRDefault="00B5069F" w:rsidP="00B5069F">
      <w:pPr>
        <w:pStyle w:val="1"/>
        <w:ind w:firstLine="600"/>
        <w:rPr>
          <w:lang w:val="en"/>
        </w:rPr>
      </w:pPr>
      <w:bookmarkStart w:id="62" w:name="_Toc476432064"/>
      <w:r>
        <w:rPr>
          <w:rFonts w:hint="eastAsia"/>
          <w:lang w:val="en"/>
        </w:rPr>
        <w:t xml:space="preserve">第五章  </w:t>
      </w:r>
      <w:r w:rsidR="00702D1E" w:rsidRPr="00B5069F">
        <w:rPr>
          <w:rFonts w:hint="eastAsia"/>
          <w:lang w:val="en"/>
        </w:rPr>
        <w:t>全文总结与展望</w:t>
      </w:r>
      <w:bookmarkEnd w:id="62"/>
    </w:p>
    <w:p w14:paraId="09099BED" w14:textId="38D15739" w:rsidR="00556A7A" w:rsidRDefault="00556A7A" w:rsidP="00B5069F">
      <w:pPr>
        <w:pStyle w:val="2"/>
        <w:rPr>
          <w:lang w:val="en"/>
        </w:rPr>
      </w:pPr>
      <w:bookmarkStart w:id="63" w:name="_Toc476432065"/>
      <w:r>
        <w:rPr>
          <w:rFonts w:hint="eastAsia"/>
          <w:lang w:val="en"/>
        </w:rPr>
        <w:t>5.1</w:t>
      </w:r>
      <w:r>
        <w:rPr>
          <w:lang w:val="en"/>
        </w:rPr>
        <w:t xml:space="preserve"> </w:t>
      </w:r>
      <w:r>
        <w:rPr>
          <w:rFonts w:hint="eastAsia"/>
          <w:lang w:val="en"/>
        </w:rPr>
        <w:t>总结</w:t>
      </w:r>
      <w:bookmarkEnd w:id="63"/>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bookmarkStart w:id="64" w:name="_Toc476432066"/>
      <w:r>
        <w:rPr>
          <w:rFonts w:hint="eastAsia"/>
          <w:lang w:val="en"/>
        </w:rPr>
        <w:lastRenderedPageBreak/>
        <w:t>5.2</w:t>
      </w:r>
      <w:r>
        <w:rPr>
          <w:lang w:val="en"/>
        </w:rPr>
        <w:t xml:space="preserve">  </w:t>
      </w:r>
      <w:r>
        <w:rPr>
          <w:rFonts w:hint="eastAsia"/>
          <w:lang w:val="en"/>
        </w:rPr>
        <w:t>展望</w:t>
      </w:r>
      <w:bookmarkEnd w:id="64"/>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909D212" w14:textId="0AC75AAB" w:rsidR="00D264E2" w:rsidRDefault="00D264E2" w:rsidP="001A3393">
      <w:pPr>
        <w:ind w:firstLineChars="0" w:firstLine="0"/>
        <w:rPr>
          <w:rFonts w:ascii="黑体" w:eastAsia="黑体" w:hAnsi="黑体"/>
          <w:noProof/>
          <w:sz w:val="30"/>
        </w:rPr>
      </w:pPr>
    </w:p>
    <w:p w14:paraId="321C794F" w14:textId="708CEE6F" w:rsidR="00EC4967" w:rsidRDefault="00EC4967" w:rsidP="00EC4967">
      <w:pPr>
        <w:pStyle w:val="1"/>
      </w:pPr>
      <w:bookmarkStart w:id="65" w:name="_Toc476432067"/>
      <w:r>
        <w:rPr>
          <w:rFonts w:hint="eastAsia"/>
        </w:rPr>
        <w:t>参考文献</w:t>
      </w:r>
      <w:bookmarkEnd w:id="65"/>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66" w:name="_Ref474849361"/>
      <w:r w:rsidRPr="00D40DBD">
        <w:rPr>
          <w:rStyle w:val="af4"/>
        </w:rPr>
        <w:t>HerbertF Schantz. History of OCR,Optical Character Recognition. Recognition Technologies Users Association, 1982.</w:t>
      </w:r>
      <w:bookmarkEnd w:id="66"/>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r>
        <w:rPr>
          <w:rStyle w:val="af4"/>
          <w:rFonts w:hint="eastAsia"/>
        </w:rPr>
        <w:t>Shy</w:t>
      </w:r>
      <w:r>
        <w:rPr>
          <w:rStyle w:val="af4"/>
        </w:rPr>
        <w:t xml:space="preserve">ang-Lih Chang,Li-Shien Chen,Yun-Chung Chung,and Sei-Wan Chen,Automatic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67" w:name="_Ref474854017"/>
      <w:r>
        <w:rPr>
          <w:rStyle w:val="af4"/>
        </w:rPr>
        <w:t>Gustav Tatwchek. Reading machine,December 31 1935. US Patent 2,026,329.</w:t>
      </w:r>
      <w:bookmarkEnd w:id="67"/>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68" w:name="_Ref474856905"/>
      <w:r>
        <w:rPr>
          <w:rStyle w:val="af4"/>
        </w:rPr>
        <w:t>Behzad Shahraray and David C Gibbon. Automated authoring of hypermedia documents</w:t>
      </w:r>
      <w:r w:rsidR="00002ACB">
        <w:rPr>
          <w:rStyle w:val="af4"/>
        </w:rPr>
        <w:t xml:space="preserve"> of video programs. In ACM International Conference on Multimedia, pages 401-409,1995</w:t>
      </w:r>
      <w:bookmarkEnd w:id="68"/>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69" w:name="_Ref474856908"/>
      <w:r>
        <w:rPr>
          <w:rStyle w:val="af4"/>
          <w:rFonts w:hint="eastAsia"/>
        </w:rPr>
        <w:t>Toshi</w:t>
      </w:r>
      <w:r>
        <w:rPr>
          <w:rStyle w:val="af4"/>
        </w:rPr>
        <w:t>o Sato, Takeo Kanade, Ellen K Hughes, and Michael A Smith. Video ocr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69"/>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70"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70"/>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Rodolfo Zunino and Stefano Rovetta.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71" w:name="_Ref474860210"/>
      <w:r w:rsidRPr="000C37AD">
        <w:rPr>
          <w:rStyle w:val="af4"/>
        </w:rPr>
        <w:t>Ramos S, Gehrig S, Pinggera P, et al. Detecting Unexpected Obstacles for Self-Driving Cars: Fusing Deep Learning and Geometric Modeling[J]. arXiv preprint arXiv:1612.06573, 2016.</w:t>
      </w:r>
      <w:bookmarkEnd w:id="71"/>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72" w:name="_Ref474877508"/>
      <w:r>
        <w:rPr>
          <w:rStyle w:val="af4"/>
          <w:rFonts w:hint="eastAsia"/>
        </w:rPr>
        <w:lastRenderedPageBreak/>
        <w:t>F</w:t>
      </w:r>
      <w:r>
        <w:rPr>
          <w:rStyle w:val="af4"/>
        </w:rPr>
        <w:t xml:space="preserve">.Rosenblatt.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review,vol 65,pp.386-404,1958.</w:t>
      </w:r>
      <w:bookmarkEnd w:id="72"/>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r>
        <w:rPr>
          <w:rStyle w:val="af4"/>
        </w:rPr>
        <w:t>W.McCulloch and W.Pitts. A logical calculus of the ideas immanent in nervous activity,bulletin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73" w:name="_Ref474877510"/>
      <w:r>
        <w:rPr>
          <w:rStyle w:val="af4"/>
        </w:rPr>
        <w:t>Werbos P J. Beyond regression: new tools for prediction and analysis in the behavioral sciences[D]. Boston: Harvard University,1974.</w:t>
      </w:r>
      <w:bookmarkEnd w:id="73"/>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74" w:name="_Ref474877958"/>
      <w:r>
        <w:rPr>
          <w:rStyle w:val="af4"/>
        </w:rPr>
        <w:t>Rumelhart D, Hinton G, Williams R. Learning representations by back-propagating errors[J]. Nature,1986,323:533-536.</w:t>
      </w:r>
      <w:bookmarkEnd w:id="74"/>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947537"/>
      <w:r w:rsidRPr="00581C2A">
        <w:rPr>
          <w:rStyle w:val="af4"/>
        </w:rPr>
        <w:t>Hopfield J J. Artificial neural networks[J]. IEEE Circuits and Devices Magazine, 1988, 4(5): 3-10.</w:t>
      </w:r>
      <w:bookmarkEnd w:id="75"/>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r w:rsidRPr="00C85F32">
        <w:rPr>
          <w:rStyle w:val="af4"/>
        </w:rPr>
        <w:t>Glorot X, Bordes A, Bengio Y. Deep Sparse Rectifier Neural Networks[C]//Aistats.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76" w:name="_Ref474948483"/>
      <w:r w:rsidRPr="00C85F32">
        <w:rPr>
          <w:rStyle w:val="af4"/>
        </w:rPr>
        <w:t>Nair V, Hinton G E. Rectified linear units improve restricted boltzmann machines[C]//Proceedings of the 27th international conference on machine learning (ICML-10). 2010: 807-814.</w:t>
      </w:r>
      <w:bookmarkEnd w:id="76"/>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77" w:name="_Ref474948484"/>
      <w:r w:rsidRPr="00C85F32">
        <w:rPr>
          <w:rStyle w:val="af4"/>
        </w:rPr>
        <w:t>Glorot X, Bordes A, Bengio Y. Domain adaptation for large-scale sentiment classification: A deep learning approach[C]//Proceedings of the 28th international conference on machine learning (ICML-11). 2011: 513-520.</w:t>
      </w:r>
      <w:bookmarkEnd w:id="77"/>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78" w:name="_Ref474948724"/>
      <w:r w:rsidRPr="00C85F32">
        <w:rPr>
          <w:rStyle w:val="af4"/>
        </w:rPr>
        <w:t>徐春晖, 徐向东. 前馈型神经网络新学习算法的研究[J]. 清华大学学报: 自然科学版, 1999, 39(3): 1-3.</w:t>
      </w:r>
      <w:bookmarkEnd w:id="78"/>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950928"/>
      <w:r w:rsidRPr="00C85F32">
        <w:rPr>
          <w:rStyle w:val="af4"/>
        </w:rPr>
        <w:t>Williams R J, Zipser D. A learning algorithm for continually running fully recurrent neural networks[J]. Neural computation, 1989, 1(2): 270-280.</w:t>
      </w:r>
      <w:bookmarkEnd w:id="79"/>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80" w:name="_Ref474951906"/>
      <w:r w:rsidRPr="00B641ED">
        <w:rPr>
          <w:rStyle w:val="af4"/>
        </w:rPr>
        <w:t>Werbos P J. Backpropagation through time: what it does and how to do it[J]. Proceedings of the IEEE, 1990, 78(10): 1550-1560.</w:t>
      </w:r>
      <w:bookmarkEnd w:id="80"/>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81" w:name="_Ref474953310"/>
      <w:r w:rsidRPr="00626D25">
        <w:rPr>
          <w:rStyle w:val="af4"/>
        </w:rPr>
        <w:t>Bengio Y, Simard P, Frasconi P. Learning long-term dependencies with gradient descent is difficult[J]. IEEE transactions on neural networks, 1994, 5(2): 157-166.</w:t>
      </w:r>
      <w:bookmarkEnd w:id="81"/>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82" w:name="_Ref474953522"/>
      <w:r w:rsidRPr="00621A2F">
        <w:rPr>
          <w:rStyle w:val="af4"/>
        </w:rPr>
        <w:t>Hochreiter S, Schmidhuber J. Long short-term memory[J]. Neural computation, 1997, 9(8): 1735-1780.</w:t>
      </w:r>
      <w:bookmarkEnd w:id="82"/>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83"/>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84"/>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5" w:name="_Ref474955366"/>
      <w:r w:rsidRPr="008521C7">
        <w:rPr>
          <w:rStyle w:val="af4"/>
        </w:rPr>
        <w:t>Graves A. Supervised sequence labelling[M]//Supervised Sequence Labelling with Recurrent Neural Networks. Springer Berlin Heidelberg, 2012: 5-13.</w:t>
      </w:r>
      <w:bookmarkEnd w:id="85"/>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86" w:name="_Ref474955333"/>
      <w:r w:rsidRPr="008521C7">
        <w:rPr>
          <w:rStyle w:val="af4"/>
        </w:rPr>
        <w:lastRenderedPageBreak/>
        <w:t>Graves A, Mohamed A, Hinton G. Speech recognition with deep recurrent neural networks[C]//Acoustics, speech and signal processing (icassp), 2013 ieee international conference on. IEEE, 2013: 6645-6649.</w:t>
      </w:r>
      <w:bookmarkEnd w:id="86"/>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87"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87"/>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88" w:name="_Ref474961887"/>
      <w:r w:rsidRPr="0082579B">
        <w:rPr>
          <w:rStyle w:val="af4"/>
        </w:rPr>
        <w:t>Jia Y, Shelhamer E, Donahue J, et al. Caffe: Convolutional architecture for fast feature embedding[C]//Proceedings of the 22nd ACM international conference on Multimedia. ACM, 2014: 675-678.</w:t>
      </w:r>
      <w:bookmarkEnd w:id="88"/>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89" w:name="_Ref474962007"/>
      <w:r w:rsidRPr="001416D3">
        <w:rPr>
          <w:rStyle w:val="af4"/>
        </w:rPr>
        <w:t>Bhaskar J, Patel A. Image Classification using Convolutional Neural Network[J].</w:t>
      </w:r>
      <w:bookmarkEnd w:id="89"/>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r w:rsidRPr="00E10BEB">
        <w:rPr>
          <w:rStyle w:val="af4"/>
        </w:rPr>
        <w:t>Krizhevsky A, Sutskever I, Hinton G E. Imagenet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90" w:name="_Ref474967165"/>
      <w:r w:rsidRPr="001B3502">
        <w:rPr>
          <w:rStyle w:val="af4"/>
        </w:rPr>
        <w:t>Simonyan K, Zisserman A. Very deep convolutional networks for large-scale image recognition[J]. arXiv preprint arXiv:1409.1556, 2014.</w:t>
      </w:r>
      <w:bookmarkEnd w:id="90"/>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67449"/>
      <w:r w:rsidRPr="00BB2059">
        <w:rPr>
          <w:rStyle w:val="af4"/>
        </w:rPr>
        <w:t>Srivastava N, Hinton G E, Krizhevsky A, et al. Dropout: a simple way to prevent neural networks from overfitting[J]. Journal of Machine Learning Research, 2014, 15(1): 1929-1958.</w:t>
      </w:r>
      <w:bookmarkEnd w:id="91"/>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67797"/>
      <w:r w:rsidRPr="003A4687">
        <w:rPr>
          <w:rStyle w:val="af4"/>
        </w:rPr>
        <w:t>Zaremba W, Sutskever I, Vinyals O. Recurrent neural network regularization[J]. arXiv preprint arXiv:1409.2329, 2014.</w:t>
      </w:r>
      <w:bookmarkEnd w:id="92"/>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67937"/>
      <w:r w:rsidRPr="00C76ECD">
        <w:rPr>
          <w:rStyle w:val="af4"/>
        </w:rPr>
        <w:t>Goodfellow I J, Bulatov Y, Ibarz J, et al. Multi-digit number recognition from street view imagery using deep convolutional neural networks[J]. arXiv preprint arXiv:1312.6082, 2013.</w:t>
      </w:r>
      <w:bookmarkEnd w:id="93"/>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94" w:name="_Ref474968061"/>
      <w:r w:rsidRPr="00B95A16">
        <w:rPr>
          <w:rStyle w:val="af4"/>
        </w:rPr>
        <w:t>Abadi M, Agarwal A, Barham P, et al. Tensorflow: Large-scale machine learning on heterogeneous distributed systems[J]. arXiv preprint arXiv:1603.04467, 2016.</w:t>
      </w:r>
      <w:bookmarkEnd w:id="94"/>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95" w:name="_Ref475668674"/>
      <w:r w:rsidRPr="00037D0D">
        <w:rPr>
          <w:rStyle w:val="af4"/>
        </w:rPr>
        <w:t>LeCun,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95"/>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Jia, Yangqing,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96" w:name="_Ref475668875"/>
      <w:r w:rsidRPr="000D33FC">
        <w:rPr>
          <w:rStyle w:val="af4"/>
        </w:rPr>
        <w:t>Mitra, Bhaskar, Fernando Diaz, and Nick Craswell. "Luandri: a Clean Lua Interface to the Indri Search Engine." </w:t>
      </w:r>
      <w:r w:rsidRPr="000D33FC">
        <w:rPr>
          <w:rStyle w:val="af4"/>
          <w:iCs w:val="0"/>
        </w:rPr>
        <w:t>arXiv preprint arXiv:1702.05042</w:t>
      </w:r>
      <w:r w:rsidRPr="000D33FC">
        <w:rPr>
          <w:rStyle w:val="af4"/>
        </w:rPr>
        <w:t> (2017).</w:t>
      </w:r>
      <w:bookmarkEnd w:id="96"/>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97" w:name="_Ref475669027"/>
      <w:r w:rsidRPr="008035C0">
        <w:rPr>
          <w:rStyle w:val="af4"/>
        </w:rPr>
        <w:t>Chen, Tianqi, et al. "Mxnet: A flexible and efficient machine learning library for heterogeneous distributed systems." </w:t>
      </w:r>
      <w:r w:rsidRPr="008035C0">
        <w:rPr>
          <w:rStyle w:val="af4"/>
          <w:iCs w:val="0"/>
        </w:rPr>
        <w:t>arXiv preprint arXiv:1512.01274</w:t>
      </w:r>
      <w:r w:rsidRPr="008035C0">
        <w:rPr>
          <w:rStyle w:val="af4"/>
        </w:rPr>
        <w:t> (2015).</w:t>
      </w:r>
      <w:bookmarkEnd w:id="97"/>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98" w:name="_Ref475669047"/>
      <w:r w:rsidRPr="009B4581">
        <w:rPr>
          <w:rStyle w:val="af4"/>
        </w:rPr>
        <w:t>Abadi, Martín, et al. "Tensorflow: Large-scale machine learning on heterogeneous distributed systems." </w:t>
      </w:r>
      <w:r w:rsidRPr="009B4581">
        <w:rPr>
          <w:rStyle w:val="af4"/>
          <w:iCs w:val="0"/>
        </w:rPr>
        <w:t>arXiv preprint arXiv:1603.04467</w:t>
      </w:r>
      <w:r w:rsidRPr="009B4581">
        <w:rPr>
          <w:rStyle w:val="af4"/>
        </w:rPr>
        <w:t> (2016).</w:t>
      </w:r>
      <w:bookmarkEnd w:id="98"/>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99" w:name="_Ref475670472"/>
      <w:r w:rsidRPr="00B50C14">
        <w:rPr>
          <w:rStyle w:val="af4"/>
        </w:rPr>
        <w:lastRenderedPageBreak/>
        <w:t>Mishra, Anand, Karteek Alahari, and C. V. Jawahar. "Scene text recognition using higher order language priors." </w:t>
      </w:r>
      <w:r w:rsidRPr="00B50C14">
        <w:rPr>
          <w:rStyle w:val="af4"/>
          <w:iCs w:val="0"/>
        </w:rPr>
        <w:t>BMVC 2012-23rd British Machine Vision Conference</w:t>
      </w:r>
      <w:r w:rsidRPr="00B50C14">
        <w:rPr>
          <w:rStyle w:val="af4"/>
        </w:rPr>
        <w:t>. BMVA, 2012.</w:t>
      </w:r>
      <w:bookmarkEnd w:id="99"/>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00" w:name="_Ref475670686"/>
      <w:r w:rsidRPr="0013300F">
        <w:rPr>
          <w:rStyle w:val="af4"/>
        </w:rPr>
        <w:t>Rodriguez-Serrano, Jose A., Florent Perronnin, and France Meylan. "Label embedding for text recognition." </w:t>
      </w:r>
      <w:r w:rsidRPr="0013300F">
        <w:rPr>
          <w:rStyle w:val="af4"/>
          <w:iCs w:val="0"/>
        </w:rPr>
        <w:t>Proceedings of the British Machine Vision Conference</w:t>
      </w:r>
      <w:r w:rsidRPr="0013300F">
        <w:rPr>
          <w:rStyle w:val="af4"/>
        </w:rPr>
        <w:t>. 2013.</w:t>
      </w:r>
      <w:bookmarkEnd w:id="100"/>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r w:rsidRPr="00EC06B2">
        <w:rPr>
          <w:rStyle w:val="af4"/>
        </w:rPr>
        <w:t>Almazán,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01" w:name="_Ref475670908"/>
      <w:r w:rsidRPr="00811ABC">
        <w:rPr>
          <w:rStyle w:val="af4"/>
        </w:rPr>
        <w:t>Matan, Ofer, et al. "Multi-digit recognition using a space displacement neural network." </w:t>
      </w:r>
      <w:r w:rsidRPr="00811ABC">
        <w:rPr>
          <w:rStyle w:val="af4"/>
          <w:iCs w:val="0"/>
        </w:rPr>
        <w:t>NIPS</w:t>
      </w:r>
      <w:r w:rsidRPr="00811ABC">
        <w:rPr>
          <w:rStyle w:val="af4"/>
        </w:rPr>
        <w:t>. 1991.</w:t>
      </w:r>
      <w:bookmarkEnd w:id="101"/>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r w:rsidRPr="00CE1E1B">
        <w:rPr>
          <w:rStyle w:val="af4"/>
        </w:rPr>
        <w:t>Jaderberg,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02" w:name="_Ref475670653"/>
      <w:r w:rsidRPr="00347A94">
        <w:rPr>
          <w:rStyle w:val="af4"/>
        </w:rPr>
        <w:t>Bissacco, Alessandro, et al. "Photoocr: Reading text in uncontrolled conditions." </w:t>
      </w:r>
      <w:r w:rsidRPr="00347A94">
        <w:rPr>
          <w:rStyle w:val="af4"/>
          <w:iCs w:val="0"/>
        </w:rPr>
        <w:t>Proceedings of the IEEE International Conference on Computer Vision</w:t>
      </w:r>
      <w:r w:rsidRPr="00347A94">
        <w:rPr>
          <w:rStyle w:val="af4"/>
        </w:rPr>
        <w:t>. 2013.</w:t>
      </w:r>
      <w:bookmarkEnd w:id="102"/>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03" w:name="_Ref475670830"/>
      <w:r w:rsidRPr="00AD33EC">
        <w:rPr>
          <w:rStyle w:val="af4"/>
        </w:rPr>
        <w:t>Perronnin,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03"/>
    </w:p>
    <w:p w14:paraId="037240C2" w14:textId="63F1447A" w:rsidR="009B4581" w:rsidRDefault="001E4383" w:rsidP="001E4383">
      <w:pPr>
        <w:pStyle w:val="a3"/>
        <w:numPr>
          <w:ilvl w:val="0"/>
          <w:numId w:val="4"/>
        </w:numPr>
        <w:autoSpaceDE w:val="0"/>
        <w:autoSpaceDN w:val="0"/>
        <w:adjustRightInd w:val="0"/>
        <w:spacing w:after="0" w:line="240" w:lineRule="auto"/>
        <w:ind w:left="0" w:firstLineChars="0" w:firstLine="0"/>
        <w:rPr>
          <w:rStyle w:val="af4"/>
        </w:rPr>
      </w:pPr>
      <w:bookmarkStart w:id="104" w:name="_Ref475996225"/>
      <w:r w:rsidRPr="001E4383">
        <w:rPr>
          <w:rStyle w:val="af4"/>
        </w:rPr>
        <w:t>Miao Y, Gowayyed M, Metze F. EESEN: End-to-end speech recognition using deep RNN models and WFST-based decoding[C]//Automatic Speech Recognition and Understanding (ASRU), 2015 IEEE Workshop on. IEEE, 2015: 167-174.</w:t>
      </w:r>
      <w:bookmarkEnd w:id="104"/>
    </w:p>
    <w:p w14:paraId="05431C1B" w14:textId="403F8ED3" w:rsidR="00683948" w:rsidRDefault="00683948">
      <w:pPr>
        <w:ind w:firstLineChars="0" w:firstLine="0"/>
        <w:rPr>
          <w:rStyle w:val="af4"/>
        </w:rPr>
      </w:pPr>
      <w:r>
        <w:rPr>
          <w:rStyle w:val="af4"/>
        </w:rPr>
        <w:br w:type="page"/>
      </w:r>
    </w:p>
    <w:p w14:paraId="61570FEA" w14:textId="77777777" w:rsidR="009B4581" w:rsidRDefault="009B4581" w:rsidP="009B4581">
      <w:pPr>
        <w:autoSpaceDE w:val="0"/>
        <w:autoSpaceDN w:val="0"/>
        <w:adjustRightInd w:val="0"/>
        <w:spacing w:after="0" w:line="240" w:lineRule="auto"/>
        <w:ind w:firstLineChars="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05" w:name="_Toc476432068"/>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bookmarkEnd w:id="105"/>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77777777" w:rsidR="00501FF1" w:rsidRPr="005A78C0"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331CC279" w14:textId="77777777" w:rsidR="00501FF1" w:rsidRPr="005A78C0" w:rsidRDefault="00501FF1" w:rsidP="005A78C0">
      <w:pPr>
        <w:ind w:firstLine="480"/>
        <w:rPr>
          <w:bCs/>
          <w:iCs/>
          <w:lang w:val="en"/>
        </w:rPr>
      </w:pPr>
      <w:r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77777777" w:rsidR="00501FF1" w:rsidRPr="005A78C0" w:rsidRDefault="00501FF1" w:rsidP="005A78C0">
      <w:pPr>
        <w:ind w:firstLine="480"/>
        <w:rPr>
          <w:bCs/>
          <w:iCs/>
          <w:lang w:val="en"/>
        </w:rPr>
      </w:pPr>
      <w:r w:rsidRPr="005A78C0">
        <w:rPr>
          <w:rFonts w:hint="eastAsia"/>
          <w:bCs/>
          <w:iCs/>
          <w:lang w:val="en"/>
        </w:rPr>
        <w:t>其次要感谢我的师兄祁成作帮助我一起不断地调试程序。一次次的谈心让我转换新的思路，帮助我走出困惑。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68"/>
      <w:headerReference w:type="default" r:id="rId69"/>
      <w:footerReference w:type="even" r:id="rId70"/>
      <w:footerReference w:type="default" r:id="rId71"/>
      <w:headerReference w:type="first" r:id="rId72"/>
      <w:footerReference w:type="first" r:id="rId73"/>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63F56E" w14:textId="77777777" w:rsidR="005D2F3D" w:rsidRDefault="005D2F3D">
      <w:pPr>
        <w:spacing w:after="0" w:line="240" w:lineRule="auto"/>
        <w:ind w:firstLine="480"/>
      </w:pPr>
      <w:r>
        <w:separator/>
      </w:r>
    </w:p>
  </w:endnote>
  <w:endnote w:type="continuationSeparator" w:id="0">
    <w:p w14:paraId="16F60656" w14:textId="77777777" w:rsidR="005D2F3D" w:rsidRDefault="005D2F3D">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A83D69" w:rsidRDefault="00A83D69">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A83D69" w:rsidRDefault="00A83D69"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A83D69" w:rsidRDefault="00A83D69">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A83D69" w:rsidRDefault="00A83D69">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539A95F2" w:rsidR="00A83D69" w:rsidRDefault="00A83D69">
    <w:pPr>
      <w:spacing w:after="0"/>
      <w:ind w:right="120" w:firstLine="480"/>
      <w:jc w:val="center"/>
    </w:pPr>
    <w:r>
      <w:fldChar w:fldCharType="begin"/>
    </w:r>
    <w:r>
      <w:instrText>PAGE   \* MERGEFORMAT</w:instrText>
    </w:r>
    <w:r>
      <w:fldChar w:fldCharType="separate"/>
    </w:r>
    <w:r w:rsidR="008B3F76" w:rsidRPr="008B3F76">
      <w:rPr>
        <w:noProof/>
        <w:lang w:val="zh-CN"/>
      </w:rPr>
      <w:t>4</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A83D69" w:rsidRDefault="00A83D69">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A83D69" w:rsidRDefault="00A83D69">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5CE58249" w:rsidR="00A83D69" w:rsidRDefault="00A83D69">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EE2864" w:rsidRPr="00EE2864">
      <w:rPr>
        <w:rFonts w:ascii="Times New Roman" w:eastAsia="Times New Roman" w:hAnsi="Times New Roman" w:cs="Times New Roman"/>
        <w:noProof/>
        <w:sz w:val="18"/>
      </w:rPr>
      <w:t>30</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A83D69" w:rsidRDefault="00A83D69">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725162" w14:textId="77777777" w:rsidR="005D2F3D" w:rsidRDefault="005D2F3D">
      <w:pPr>
        <w:spacing w:after="0" w:line="240" w:lineRule="auto"/>
        <w:ind w:firstLine="480"/>
      </w:pPr>
      <w:r>
        <w:separator/>
      </w:r>
    </w:p>
  </w:footnote>
  <w:footnote w:type="continuationSeparator" w:id="0">
    <w:p w14:paraId="2E4FB62C" w14:textId="77777777" w:rsidR="005D2F3D" w:rsidRDefault="005D2F3D">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A83D69" w:rsidRDefault="00A83D69">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A83D69" w:rsidRDefault="00A83D69">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A83D69" w:rsidRDefault="00A83D69">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A83D69" w:rsidRDefault="00A83D69">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A83D69" w:rsidRDefault="00A83D69">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A83D69" w:rsidRDefault="00A83D69">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A83D69" w:rsidRDefault="00A83D69">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A83D69" w:rsidRDefault="00A83D69">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A83D69" w:rsidRDefault="00A83D69">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6A2E"/>
    <w:rsid w:val="0000719D"/>
    <w:rsid w:val="000077BD"/>
    <w:rsid w:val="000124E3"/>
    <w:rsid w:val="00013168"/>
    <w:rsid w:val="00014CD6"/>
    <w:rsid w:val="00015C47"/>
    <w:rsid w:val="0001640E"/>
    <w:rsid w:val="0002169D"/>
    <w:rsid w:val="000253ED"/>
    <w:rsid w:val="0002545E"/>
    <w:rsid w:val="00025904"/>
    <w:rsid w:val="00026FE1"/>
    <w:rsid w:val="000279C0"/>
    <w:rsid w:val="00030023"/>
    <w:rsid w:val="000321FA"/>
    <w:rsid w:val="000322E1"/>
    <w:rsid w:val="00032B97"/>
    <w:rsid w:val="000334DB"/>
    <w:rsid w:val="00036F7C"/>
    <w:rsid w:val="00037D0D"/>
    <w:rsid w:val="00040EFB"/>
    <w:rsid w:val="00043663"/>
    <w:rsid w:val="000436FB"/>
    <w:rsid w:val="00044CDA"/>
    <w:rsid w:val="000458D5"/>
    <w:rsid w:val="00046567"/>
    <w:rsid w:val="00047780"/>
    <w:rsid w:val="00050BA9"/>
    <w:rsid w:val="0005311A"/>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701AD"/>
    <w:rsid w:val="00071A21"/>
    <w:rsid w:val="00071CB9"/>
    <w:rsid w:val="00074B7D"/>
    <w:rsid w:val="00075C83"/>
    <w:rsid w:val="000773C8"/>
    <w:rsid w:val="00077ED0"/>
    <w:rsid w:val="00081140"/>
    <w:rsid w:val="00081FCF"/>
    <w:rsid w:val="000824F5"/>
    <w:rsid w:val="00082A46"/>
    <w:rsid w:val="00083CCD"/>
    <w:rsid w:val="00084148"/>
    <w:rsid w:val="00085E13"/>
    <w:rsid w:val="00086DDA"/>
    <w:rsid w:val="00086F55"/>
    <w:rsid w:val="00087AB1"/>
    <w:rsid w:val="0009104C"/>
    <w:rsid w:val="00091E71"/>
    <w:rsid w:val="00092B6B"/>
    <w:rsid w:val="00093445"/>
    <w:rsid w:val="0009512C"/>
    <w:rsid w:val="00095D47"/>
    <w:rsid w:val="00096263"/>
    <w:rsid w:val="0009656B"/>
    <w:rsid w:val="0009694D"/>
    <w:rsid w:val="000A0AF3"/>
    <w:rsid w:val="000A2564"/>
    <w:rsid w:val="000A4321"/>
    <w:rsid w:val="000A7E3A"/>
    <w:rsid w:val="000B06FC"/>
    <w:rsid w:val="000B0704"/>
    <w:rsid w:val="000B09DA"/>
    <w:rsid w:val="000B1DC5"/>
    <w:rsid w:val="000B3FE0"/>
    <w:rsid w:val="000B72E6"/>
    <w:rsid w:val="000C07BA"/>
    <w:rsid w:val="000C1713"/>
    <w:rsid w:val="000C1EF7"/>
    <w:rsid w:val="000C3598"/>
    <w:rsid w:val="000C37AD"/>
    <w:rsid w:val="000C3A22"/>
    <w:rsid w:val="000C746B"/>
    <w:rsid w:val="000C7929"/>
    <w:rsid w:val="000C79F7"/>
    <w:rsid w:val="000D02F0"/>
    <w:rsid w:val="000D0B7D"/>
    <w:rsid w:val="000D25CA"/>
    <w:rsid w:val="000D33FC"/>
    <w:rsid w:val="000D4965"/>
    <w:rsid w:val="000D4D6D"/>
    <w:rsid w:val="000D5540"/>
    <w:rsid w:val="000D7D60"/>
    <w:rsid w:val="000E1BFF"/>
    <w:rsid w:val="000E360E"/>
    <w:rsid w:val="000E4030"/>
    <w:rsid w:val="000E4316"/>
    <w:rsid w:val="000E597F"/>
    <w:rsid w:val="000E5B99"/>
    <w:rsid w:val="000E7B3A"/>
    <w:rsid w:val="000F0E03"/>
    <w:rsid w:val="000F2D13"/>
    <w:rsid w:val="000F3A2D"/>
    <w:rsid w:val="000F440A"/>
    <w:rsid w:val="000F68E5"/>
    <w:rsid w:val="00100EC3"/>
    <w:rsid w:val="0010226A"/>
    <w:rsid w:val="001030C8"/>
    <w:rsid w:val="00104E3E"/>
    <w:rsid w:val="00105B5D"/>
    <w:rsid w:val="00106C7A"/>
    <w:rsid w:val="0010765A"/>
    <w:rsid w:val="00107D75"/>
    <w:rsid w:val="00110610"/>
    <w:rsid w:val="00112341"/>
    <w:rsid w:val="0011269D"/>
    <w:rsid w:val="00113A43"/>
    <w:rsid w:val="00114CCC"/>
    <w:rsid w:val="00114D40"/>
    <w:rsid w:val="001161A4"/>
    <w:rsid w:val="001228D3"/>
    <w:rsid w:val="0012307F"/>
    <w:rsid w:val="00126949"/>
    <w:rsid w:val="0013196F"/>
    <w:rsid w:val="0013300F"/>
    <w:rsid w:val="00134945"/>
    <w:rsid w:val="001349D0"/>
    <w:rsid w:val="001412B1"/>
    <w:rsid w:val="001416D3"/>
    <w:rsid w:val="00141EBD"/>
    <w:rsid w:val="0014408D"/>
    <w:rsid w:val="00145373"/>
    <w:rsid w:val="00145C95"/>
    <w:rsid w:val="001463D4"/>
    <w:rsid w:val="00147528"/>
    <w:rsid w:val="00147DE0"/>
    <w:rsid w:val="00150089"/>
    <w:rsid w:val="00154336"/>
    <w:rsid w:val="00154F11"/>
    <w:rsid w:val="001600CE"/>
    <w:rsid w:val="00163089"/>
    <w:rsid w:val="00163149"/>
    <w:rsid w:val="0016358F"/>
    <w:rsid w:val="00163E00"/>
    <w:rsid w:val="00165749"/>
    <w:rsid w:val="001657F6"/>
    <w:rsid w:val="0016733D"/>
    <w:rsid w:val="001704D5"/>
    <w:rsid w:val="00171759"/>
    <w:rsid w:val="00171AED"/>
    <w:rsid w:val="001723B9"/>
    <w:rsid w:val="001723C5"/>
    <w:rsid w:val="00174609"/>
    <w:rsid w:val="00174AAC"/>
    <w:rsid w:val="00176498"/>
    <w:rsid w:val="00183030"/>
    <w:rsid w:val="00183177"/>
    <w:rsid w:val="001852CB"/>
    <w:rsid w:val="0018630F"/>
    <w:rsid w:val="00186C2B"/>
    <w:rsid w:val="001875C3"/>
    <w:rsid w:val="001906C4"/>
    <w:rsid w:val="0019401C"/>
    <w:rsid w:val="00195D1F"/>
    <w:rsid w:val="0019758C"/>
    <w:rsid w:val="001A06A9"/>
    <w:rsid w:val="001A2DA6"/>
    <w:rsid w:val="001A3393"/>
    <w:rsid w:val="001A38F0"/>
    <w:rsid w:val="001A39ED"/>
    <w:rsid w:val="001A3B5A"/>
    <w:rsid w:val="001A4479"/>
    <w:rsid w:val="001A5541"/>
    <w:rsid w:val="001A5865"/>
    <w:rsid w:val="001A591F"/>
    <w:rsid w:val="001A6CB4"/>
    <w:rsid w:val="001B3502"/>
    <w:rsid w:val="001B3B29"/>
    <w:rsid w:val="001B40E2"/>
    <w:rsid w:val="001B46EC"/>
    <w:rsid w:val="001B7800"/>
    <w:rsid w:val="001C0D81"/>
    <w:rsid w:val="001C262F"/>
    <w:rsid w:val="001C3BB9"/>
    <w:rsid w:val="001C4234"/>
    <w:rsid w:val="001C4D5B"/>
    <w:rsid w:val="001C6135"/>
    <w:rsid w:val="001D4070"/>
    <w:rsid w:val="001D6461"/>
    <w:rsid w:val="001D6E2F"/>
    <w:rsid w:val="001D7B13"/>
    <w:rsid w:val="001E1C99"/>
    <w:rsid w:val="001E2218"/>
    <w:rsid w:val="001E2D82"/>
    <w:rsid w:val="001E2E9D"/>
    <w:rsid w:val="001E4383"/>
    <w:rsid w:val="001E61B0"/>
    <w:rsid w:val="001E6281"/>
    <w:rsid w:val="001E7CDE"/>
    <w:rsid w:val="001F0797"/>
    <w:rsid w:val="001F12AD"/>
    <w:rsid w:val="001F28A1"/>
    <w:rsid w:val="001F44B5"/>
    <w:rsid w:val="00200BD7"/>
    <w:rsid w:val="0020229C"/>
    <w:rsid w:val="00203906"/>
    <w:rsid w:val="00203C44"/>
    <w:rsid w:val="00203CC3"/>
    <w:rsid w:val="00205230"/>
    <w:rsid w:val="00206416"/>
    <w:rsid w:val="0020645B"/>
    <w:rsid w:val="00210C6E"/>
    <w:rsid w:val="00211D2E"/>
    <w:rsid w:val="0021233A"/>
    <w:rsid w:val="002168B0"/>
    <w:rsid w:val="00217337"/>
    <w:rsid w:val="00220DC1"/>
    <w:rsid w:val="00224007"/>
    <w:rsid w:val="00224705"/>
    <w:rsid w:val="00224820"/>
    <w:rsid w:val="00224E59"/>
    <w:rsid w:val="00225F94"/>
    <w:rsid w:val="00226850"/>
    <w:rsid w:val="00227EE0"/>
    <w:rsid w:val="002303B6"/>
    <w:rsid w:val="00230490"/>
    <w:rsid w:val="00230CAE"/>
    <w:rsid w:val="00230F22"/>
    <w:rsid w:val="00231309"/>
    <w:rsid w:val="00231486"/>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74"/>
    <w:rsid w:val="00250A88"/>
    <w:rsid w:val="00251206"/>
    <w:rsid w:val="00251334"/>
    <w:rsid w:val="00252355"/>
    <w:rsid w:val="00254A88"/>
    <w:rsid w:val="00255587"/>
    <w:rsid w:val="0025687A"/>
    <w:rsid w:val="002609EF"/>
    <w:rsid w:val="0026152C"/>
    <w:rsid w:val="00263A39"/>
    <w:rsid w:val="00263A7E"/>
    <w:rsid w:val="00266F28"/>
    <w:rsid w:val="002670EA"/>
    <w:rsid w:val="002704F9"/>
    <w:rsid w:val="00270825"/>
    <w:rsid w:val="002711D5"/>
    <w:rsid w:val="00271F93"/>
    <w:rsid w:val="00271FE9"/>
    <w:rsid w:val="00273DA3"/>
    <w:rsid w:val="002744AD"/>
    <w:rsid w:val="00274FCB"/>
    <w:rsid w:val="00275E50"/>
    <w:rsid w:val="00276635"/>
    <w:rsid w:val="0027734D"/>
    <w:rsid w:val="00277D23"/>
    <w:rsid w:val="00281AB6"/>
    <w:rsid w:val="0028724D"/>
    <w:rsid w:val="002900F2"/>
    <w:rsid w:val="002901EE"/>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2703"/>
    <w:rsid w:val="002B275E"/>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B9A"/>
    <w:rsid w:val="002C5D88"/>
    <w:rsid w:val="002D1E0C"/>
    <w:rsid w:val="002D263A"/>
    <w:rsid w:val="002D26B6"/>
    <w:rsid w:val="002D5BC6"/>
    <w:rsid w:val="002D7CB5"/>
    <w:rsid w:val="002E2536"/>
    <w:rsid w:val="002E2787"/>
    <w:rsid w:val="002E3577"/>
    <w:rsid w:val="002E38C6"/>
    <w:rsid w:val="002E4167"/>
    <w:rsid w:val="002E4449"/>
    <w:rsid w:val="002E4F0B"/>
    <w:rsid w:val="002E54D0"/>
    <w:rsid w:val="002E632B"/>
    <w:rsid w:val="002E63D4"/>
    <w:rsid w:val="002E6981"/>
    <w:rsid w:val="002E7E6B"/>
    <w:rsid w:val="002F24E8"/>
    <w:rsid w:val="002F2661"/>
    <w:rsid w:val="002F4BA0"/>
    <w:rsid w:val="00301C3B"/>
    <w:rsid w:val="00302089"/>
    <w:rsid w:val="003029D3"/>
    <w:rsid w:val="003037DD"/>
    <w:rsid w:val="00303A31"/>
    <w:rsid w:val="0030492E"/>
    <w:rsid w:val="003052F3"/>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21A5F"/>
    <w:rsid w:val="00323361"/>
    <w:rsid w:val="00326ED5"/>
    <w:rsid w:val="0033149E"/>
    <w:rsid w:val="00331CBE"/>
    <w:rsid w:val="00333E1A"/>
    <w:rsid w:val="003407DB"/>
    <w:rsid w:val="00341A86"/>
    <w:rsid w:val="003431B6"/>
    <w:rsid w:val="00343C22"/>
    <w:rsid w:val="00347A94"/>
    <w:rsid w:val="00350DC7"/>
    <w:rsid w:val="00351FF9"/>
    <w:rsid w:val="00354079"/>
    <w:rsid w:val="00354D0E"/>
    <w:rsid w:val="00356592"/>
    <w:rsid w:val="00360D5E"/>
    <w:rsid w:val="00361083"/>
    <w:rsid w:val="00362870"/>
    <w:rsid w:val="00362928"/>
    <w:rsid w:val="00362934"/>
    <w:rsid w:val="00363A89"/>
    <w:rsid w:val="00363F37"/>
    <w:rsid w:val="003640F0"/>
    <w:rsid w:val="00364E5A"/>
    <w:rsid w:val="00366FA7"/>
    <w:rsid w:val="00367A51"/>
    <w:rsid w:val="00372212"/>
    <w:rsid w:val="00372B01"/>
    <w:rsid w:val="00375136"/>
    <w:rsid w:val="00375211"/>
    <w:rsid w:val="00377F39"/>
    <w:rsid w:val="00381A24"/>
    <w:rsid w:val="0038210B"/>
    <w:rsid w:val="00382DE5"/>
    <w:rsid w:val="003834ED"/>
    <w:rsid w:val="00383898"/>
    <w:rsid w:val="00383C39"/>
    <w:rsid w:val="00384A6B"/>
    <w:rsid w:val="0038540E"/>
    <w:rsid w:val="00387BD1"/>
    <w:rsid w:val="0039038F"/>
    <w:rsid w:val="0039041C"/>
    <w:rsid w:val="00390EF4"/>
    <w:rsid w:val="0039282E"/>
    <w:rsid w:val="00392FE6"/>
    <w:rsid w:val="00393C7E"/>
    <w:rsid w:val="0039749E"/>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98A"/>
    <w:rsid w:val="003C79EE"/>
    <w:rsid w:val="003D09BE"/>
    <w:rsid w:val="003D4380"/>
    <w:rsid w:val="003D4635"/>
    <w:rsid w:val="003D62FA"/>
    <w:rsid w:val="003D740C"/>
    <w:rsid w:val="003D78FC"/>
    <w:rsid w:val="003D7C10"/>
    <w:rsid w:val="003E01C4"/>
    <w:rsid w:val="003E231A"/>
    <w:rsid w:val="003E54E2"/>
    <w:rsid w:val="003E5D99"/>
    <w:rsid w:val="003E5E38"/>
    <w:rsid w:val="003E68F2"/>
    <w:rsid w:val="003E6AB3"/>
    <w:rsid w:val="003E6CBB"/>
    <w:rsid w:val="003F08CA"/>
    <w:rsid w:val="003F13E5"/>
    <w:rsid w:val="003F1D10"/>
    <w:rsid w:val="003F1E2F"/>
    <w:rsid w:val="003F1EDE"/>
    <w:rsid w:val="003F3E1E"/>
    <w:rsid w:val="003F6477"/>
    <w:rsid w:val="003F6D3A"/>
    <w:rsid w:val="00401E91"/>
    <w:rsid w:val="0040207E"/>
    <w:rsid w:val="00402778"/>
    <w:rsid w:val="004039A9"/>
    <w:rsid w:val="00403CF7"/>
    <w:rsid w:val="00404519"/>
    <w:rsid w:val="00405C36"/>
    <w:rsid w:val="004062BC"/>
    <w:rsid w:val="0041001B"/>
    <w:rsid w:val="00410084"/>
    <w:rsid w:val="00411BAF"/>
    <w:rsid w:val="00412DD8"/>
    <w:rsid w:val="004132CA"/>
    <w:rsid w:val="0041368A"/>
    <w:rsid w:val="00413ECE"/>
    <w:rsid w:val="00415620"/>
    <w:rsid w:val="00420698"/>
    <w:rsid w:val="0042266D"/>
    <w:rsid w:val="004229FB"/>
    <w:rsid w:val="00423A77"/>
    <w:rsid w:val="00424B94"/>
    <w:rsid w:val="00424D06"/>
    <w:rsid w:val="00424F40"/>
    <w:rsid w:val="00426003"/>
    <w:rsid w:val="00426CA8"/>
    <w:rsid w:val="00427243"/>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383F"/>
    <w:rsid w:val="00454325"/>
    <w:rsid w:val="00454DCC"/>
    <w:rsid w:val="00457046"/>
    <w:rsid w:val="00457324"/>
    <w:rsid w:val="004575A4"/>
    <w:rsid w:val="00457E12"/>
    <w:rsid w:val="004601AB"/>
    <w:rsid w:val="004610F9"/>
    <w:rsid w:val="00461665"/>
    <w:rsid w:val="00461716"/>
    <w:rsid w:val="00462D66"/>
    <w:rsid w:val="0046312A"/>
    <w:rsid w:val="004636AC"/>
    <w:rsid w:val="00464542"/>
    <w:rsid w:val="00465811"/>
    <w:rsid w:val="0046612D"/>
    <w:rsid w:val="004666F9"/>
    <w:rsid w:val="00471849"/>
    <w:rsid w:val="00471E34"/>
    <w:rsid w:val="0047297C"/>
    <w:rsid w:val="00472D65"/>
    <w:rsid w:val="00473F44"/>
    <w:rsid w:val="0047648D"/>
    <w:rsid w:val="00477A36"/>
    <w:rsid w:val="00480825"/>
    <w:rsid w:val="004813F9"/>
    <w:rsid w:val="00481B84"/>
    <w:rsid w:val="00481EF9"/>
    <w:rsid w:val="00481F8E"/>
    <w:rsid w:val="0048243D"/>
    <w:rsid w:val="00482597"/>
    <w:rsid w:val="00482EC8"/>
    <w:rsid w:val="00483D51"/>
    <w:rsid w:val="004860B8"/>
    <w:rsid w:val="00490D3F"/>
    <w:rsid w:val="004910B3"/>
    <w:rsid w:val="0049454F"/>
    <w:rsid w:val="0049500B"/>
    <w:rsid w:val="004A29A4"/>
    <w:rsid w:val="004A54A9"/>
    <w:rsid w:val="004A62CC"/>
    <w:rsid w:val="004A6EDF"/>
    <w:rsid w:val="004B0D77"/>
    <w:rsid w:val="004B1953"/>
    <w:rsid w:val="004B2BD3"/>
    <w:rsid w:val="004B2DEE"/>
    <w:rsid w:val="004B33C9"/>
    <w:rsid w:val="004B351F"/>
    <w:rsid w:val="004B3D91"/>
    <w:rsid w:val="004B4ED3"/>
    <w:rsid w:val="004B5ED5"/>
    <w:rsid w:val="004B646A"/>
    <w:rsid w:val="004C0D5E"/>
    <w:rsid w:val="004C36E2"/>
    <w:rsid w:val="004C50AF"/>
    <w:rsid w:val="004C51C6"/>
    <w:rsid w:val="004C79B5"/>
    <w:rsid w:val="004C7D5C"/>
    <w:rsid w:val="004D36A0"/>
    <w:rsid w:val="004D42C9"/>
    <w:rsid w:val="004D4A6F"/>
    <w:rsid w:val="004D54B9"/>
    <w:rsid w:val="004D5F40"/>
    <w:rsid w:val="004D6430"/>
    <w:rsid w:val="004D65EF"/>
    <w:rsid w:val="004D6CF9"/>
    <w:rsid w:val="004D76DC"/>
    <w:rsid w:val="004D7F86"/>
    <w:rsid w:val="004E029D"/>
    <w:rsid w:val="004E15EB"/>
    <w:rsid w:val="004E379D"/>
    <w:rsid w:val="004E520A"/>
    <w:rsid w:val="004E7E8C"/>
    <w:rsid w:val="004F0B37"/>
    <w:rsid w:val="004F1457"/>
    <w:rsid w:val="004F17FD"/>
    <w:rsid w:val="004F1859"/>
    <w:rsid w:val="004F2001"/>
    <w:rsid w:val="004F2D4D"/>
    <w:rsid w:val="004F4F7A"/>
    <w:rsid w:val="004F5209"/>
    <w:rsid w:val="004F784E"/>
    <w:rsid w:val="00500654"/>
    <w:rsid w:val="00500953"/>
    <w:rsid w:val="00501637"/>
    <w:rsid w:val="00501FF1"/>
    <w:rsid w:val="00502CDC"/>
    <w:rsid w:val="00502D67"/>
    <w:rsid w:val="00502FC9"/>
    <w:rsid w:val="005037C0"/>
    <w:rsid w:val="00503D11"/>
    <w:rsid w:val="00504ABA"/>
    <w:rsid w:val="005072E7"/>
    <w:rsid w:val="005115EC"/>
    <w:rsid w:val="005121B3"/>
    <w:rsid w:val="005123FF"/>
    <w:rsid w:val="00512A0B"/>
    <w:rsid w:val="00513C47"/>
    <w:rsid w:val="0051410C"/>
    <w:rsid w:val="00517483"/>
    <w:rsid w:val="00517838"/>
    <w:rsid w:val="00517AA1"/>
    <w:rsid w:val="0052079C"/>
    <w:rsid w:val="0052113F"/>
    <w:rsid w:val="0052174C"/>
    <w:rsid w:val="00523229"/>
    <w:rsid w:val="00525811"/>
    <w:rsid w:val="00527722"/>
    <w:rsid w:val="00530003"/>
    <w:rsid w:val="00530EAC"/>
    <w:rsid w:val="00532AC7"/>
    <w:rsid w:val="00532EC4"/>
    <w:rsid w:val="00533AFD"/>
    <w:rsid w:val="00533BEC"/>
    <w:rsid w:val="00537F19"/>
    <w:rsid w:val="005420CC"/>
    <w:rsid w:val="005424F4"/>
    <w:rsid w:val="00542E6D"/>
    <w:rsid w:val="0054396C"/>
    <w:rsid w:val="005465A2"/>
    <w:rsid w:val="00546FFB"/>
    <w:rsid w:val="0054750A"/>
    <w:rsid w:val="00550A6E"/>
    <w:rsid w:val="00550B6D"/>
    <w:rsid w:val="005518C7"/>
    <w:rsid w:val="00552B92"/>
    <w:rsid w:val="00553D2B"/>
    <w:rsid w:val="00553F44"/>
    <w:rsid w:val="005551FD"/>
    <w:rsid w:val="0055664C"/>
    <w:rsid w:val="00556A7A"/>
    <w:rsid w:val="00556EFD"/>
    <w:rsid w:val="0055788C"/>
    <w:rsid w:val="005603EB"/>
    <w:rsid w:val="005610EE"/>
    <w:rsid w:val="0056197B"/>
    <w:rsid w:val="005626A0"/>
    <w:rsid w:val="0056288F"/>
    <w:rsid w:val="00562B8C"/>
    <w:rsid w:val="0056490B"/>
    <w:rsid w:val="00564CF9"/>
    <w:rsid w:val="0056798F"/>
    <w:rsid w:val="00567A65"/>
    <w:rsid w:val="00567ED4"/>
    <w:rsid w:val="0057007F"/>
    <w:rsid w:val="005706A0"/>
    <w:rsid w:val="0057103D"/>
    <w:rsid w:val="00571636"/>
    <w:rsid w:val="00571674"/>
    <w:rsid w:val="00571751"/>
    <w:rsid w:val="0057220F"/>
    <w:rsid w:val="00575F47"/>
    <w:rsid w:val="00577340"/>
    <w:rsid w:val="005776C9"/>
    <w:rsid w:val="005801C2"/>
    <w:rsid w:val="0058042D"/>
    <w:rsid w:val="00580581"/>
    <w:rsid w:val="0058128A"/>
    <w:rsid w:val="005815FC"/>
    <w:rsid w:val="0058165A"/>
    <w:rsid w:val="00581C2A"/>
    <w:rsid w:val="0058270D"/>
    <w:rsid w:val="00583E06"/>
    <w:rsid w:val="00584C9C"/>
    <w:rsid w:val="00586680"/>
    <w:rsid w:val="00591597"/>
    <w:rsid w:val="005927ED"/>
    <w:rsid w:val="005931E6"/>
    <w:rsid w:val="00597657"/>
    <w:rsid w:val="005A2095"/>
    <w:rsid w:val="005A2D24"/>
    <w:rsid w:val="005A3D40"/>
    <w:rsid w:val="005A78C0"/>
    <w:rsid w:val="005A7917"/>
    <w:rsid w:val="005B0063"/>
    <w:rsid w:val="005B1688"/>
    <w:rsid w:val="005B2020"/>
    <w:rsid w:val="005B2C6E"/>
    <w:rsid w:val="005B35BB"/>
    <w:rsid w:val="005B49A9"/>
    <w:rsid w:val="005B4E6F"/>
    <w:rsid w:val="005B5143"/>
    <w:rsid w:val="005B6042"/>
    <w:rsid w:val="005B6385"/>
    <w:rsid w:val="005B6FF6"/>
    <w:rsid w:val="005B70B1"/>
    <w:rsid w:val="005C1436"/>
    <w:rsid w:val="005C16AD"/>
    <w:rsid w:val="005C1B21"/>
    <w:rsid w:val="005C260B"/>
    <w:rsid w:val="005C2CCB"/>
    <w:rsid w:val="005C3738"/>
    <w:rsid w:val="005C3B3A"/>
    <w:rsid w:val="005C58D7"/>
    <w:rsid w:val="005C7D99"/>
    <w:rsid w:val="005D214A"/>
    <w:rsid w:val="005D2F3D"/>
    <w:rsid w:val="005D6E49"/>
    <w:rsid w:val="005E0248"/>
    <w:rsid w:val="005E0271"/>
    <w:rsid w:val="005E1901"/>
    <w:rsid w:val="005E237A"/>
    <w:rsid w:val="005E26AC"/>
    <w:rsid w:val="005E277F"/>
    <w:rsid w:val="005E3425"/>
    <w:rsid w:val="005E384B"/>
    <w:rsid w:val="005E75D5"/>
    <w:rsid w:val="005F4B1C"/>
    <w:rsid w:val="005F5589"/>
    <w:rsid w:val="005F5A0C"/>
    <w:rsid w:val="005F5ECA"/>
    <w:rsid w:val="0060147C"/>
    <w:rsid w:val="00602EA3"/>
    <w:rsid w:val="00603974"/>
    <w:rsid w:val="00605EDE"/>
    <w:rsid w:val="00606526"/>
    <w:rsid w:val="0060780F"/>
    <w:rsid w:val="00607A93"/>
    <w:rsid w:val="00607F6D"/>
    <w:rsid w:val="00610676"/>
    <w:rsid w:val="006107D1"/>
    <w:rsid w:val="00612DA3"/>
    <w:rsid w:val="006158E6"/>
    <w:rsid w:val="00616BC5"/>
    <w:rsid w:val="00616DDF"/>
    <w:rsid w:val="00617977"/>
    <w:rsid w:val="00617FE9"/>
    <w:rsid w:val="00621A2F"/>
    <w:rsid w:val="00622739"/>
    <w:rsid w:val="00622769"/>
    <w:rsid w:val="00622B8B"/>
    <w:rsid w:val="006234DA"/>
    <w:rsid w:val="00623D6F"/>
    <w:rsid w:val="00624B02"/>
    <w:rsid w:val="00625326"/>
    <w:rsid w:val="00625531"/>
    <w:rsid w:val="00626D2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60C2"/>
    <w:rsid w:val="00646115"/>
    <w:rsid w:val="00646B94"/>
    <w:rsid w:val="006506F1"/>
    <w:rsid w:val="00653155"/>
    <w:rsid w:val="00653594"/>
    <w:rsid w:val="0065555F"/>
    <w:rsid w:val="00655728"/>
    <w:rsid w:val="00657D05"/>
    <w:rsid w:val="00660450"/>
    <w:rsid w:val="00660490"/>
    <w:rsid w:val="006605EC"/>
    <w:rsid w:val="00660677"/>
    <w:rsid w:val="006612C9"/>
    <w:rsid w:val="0066216D"/>
    <w:rsid w:val="00662D9D"/>
    <w:rsid w:val="006640B2"/>
    <w:rsid w:val="00665893"/>
    <w:rsid w:val="00666ED1"/>
    <w:rsid w:val="00667108"/>
    <w:rsid w:val="00670387"/>
    <w:rsid w:val="00671536"/>
    <w:rsid w:val="00671558"/>
    <w:rsid w:val="00677922"/>
    <w:rsid w:val="00683948"/>
    <w:rsid w:val="00683B74"/>
    <w:rsid w:val="00683C66"/>
    <w:rsid w:val="00683D69"/>
    <w:rsid w:val="00683EF5"/>
    <w:rsid w:val="0068476C"/>
    <w:rsid w:val="0068551D"/>
    <w:rsid w:val="006856A4"/>
    <w:rsid w:val="00691206"/>
    <w:rsid w:val="006915C1"/>
    <w:rsid w:val="0069178E"/>
    <w:rsid w:val="00692685"/>
    <w:rsid w:val="006929D0"/>
    <w:rsid w:val="00692CA4"/>
    <w:rsid w:val="00694272"/>
    <w:rsid w:val="00695273"/>
    <w:rsid w:val="006957FE"/>
    <w:rsid w:val="0069645B"/>
    <w:rsid w:val="00696D2A"/>
    <w:rsid w:val="006977E7"/>
    <w:rsid w:val="006A2BDB"/>
    <w:rsid w:val="006A38D8"/>
    <w:rsid w:val="006A3908"/>
    <w:rsid w:val="006A5270"/>
    <w:rsid w:val="006A652E"/>
    <w:rsid w:val="006B140D"/>
    <w:rsid w:val="006B1D8D"/>
    <w:rsid w:val="006B4BFC"/>
    <w:rsid w:val="006C1258"/>
    <w:rsid w:val="006C2930"/>
    <w:rsid w:val="006C53CB"/>
    <w:rsid w:val="006C562D"/>
    <w:rsid w:val="006C6374"/>
    <w:rsid w:val="006C6AEB"/>
    <w:rsid w:val="006C708A"/>
    <w:rsid w:val="006D0787"/>
    <w:rsid w:val="006D17BB"/>
    <w:rsid w:val="006D1808"/>
    <w:rsid w:val="006D448A"/>
    <w:rsid w:val="006D701B"/>
    <w:rsid w:val="006E1132"/>
    <w:rsid w:val="006E384D"/>
    <w:rsid w:val="006E4625"/>
    <w:rsid w:val="006E4D3C"/>
    <w:rsid w:val="006E61DF"/>
    <w:rsid w:val="006E7841"/>
    <w:rsid w:val="006F062B"/>
    <w:rsid w:val="006F082F"/>
    <w:rsid w:val="006F0F99"/>
    <w:rsid w:val="006F1770"/>
    <w:rsid w:val="006F4B8D"/>
    <w:rsid w:val="006F5487"/>
    <w:rsid w:val="006F6520"/>
    <w:rsid w:val="006F6DB4"/>
    <w:rsid w:val="007002C6"/>
    <w:rsid w:val="00702381"/>
    <w:rsid w:val="00702D1E"/>
    <w:rsid w:val="0070538F"/>
    <w:rsid w:val="0071015B"/>
    <w:rsid w:val="0071298B"/>
    <w:rsid w:val="0071522E"/>
    <w:rsid w:val="00715483"/>
    <w:rsid w:val="00715F47"/>
    <w:rsid w:val="0071683E"/>
    <w:rsid w:val="00724227"/>
    <w:rsid w:val="00724587"/>
    <w:rsid w:val="007252A1"/>
    <w:rsid w:val="00726952"/>
    <w:rsid w:val="00731552"/>
    <w:rsid w:val="00732239"/>
    <w:rsid w:val="00733C24"/>
    <w:rsid w:val="00734046"/>
    <w:rsid w:val="0073474F"/>
    <w:rsid w:val="00734832"/>
    <w:rsid w:val="00735E55"/>
    <w:rsid w:val="00736FE5"/>
    <w:rsid w:val="00737828"/>
    <w:rsid w:val="00743DED"/>
    <w:rsid w:val="00745E78"/>
    <w:rsid w:val="00746301"/>
    <w:rsid w:val="00750B86"/>
    <w:rsid w:val="00751139"/>
    <w:rsid w:val="007518F8"/>
    <w:rsid w:val="00752A9A"/>
    <w:rsid w:val="00757FE5"/>
    <w:rsid w:val="00764BC1"/>
    <w:rsid w:val="00765241"/>
    <w:rsid w:val="00765A61"/>
    <w:rsid w:val="00766458"/>
    <w:rsid w:val="007673F6"/>
    <w:rsid w:val="00767EF8"/>
    <w:rsid w:val="007742B1"/>
    <w:rsid w:val="00775706"/>
    <w:rsid w:val="00776309"/>
    <w:rsid w:val="00777C81"/>
    <w:rsid w:val="007801ED"/>
    <w:rsid w:val="00781F1F"/>
    <w:rsid w:val="00783249"/>
    <w:rsid w:val="0078461A"/>
    <w:rsid w:val="00784C3D"/>
    <w:rsid w:val="00786140"/>
    <w:rsid w:val="007871FA"/>
    <w:rsid w:val="00787C79"/>
    <w:rsid w:val="00790CD7"/>
    <w:rsid w:val="00791601"/>
    <w:rsid w:val="00791BDE"/>
    <w:rsid w:val="00792805"/>
    <w:rsid w:val="007943FA"/>
    <w:rsid w:val="00795761"/>
    <w:rsid w:val="00795B9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46BB"/>
    <w:rsid w:val="007B5388"/>
    <w:rsid w:val="007B56D3"/>
    <w:rsid w:val="007B63F0"/>
    <w:rsid w:val="007B6861"/>
    <w:rsid w:val="007C22BD"/>
    <w:rsid w:val="007C61DE"/>
    <w:rsid w:val="007D1BB5"/>
    <w:rsid w:val="007D2BBF"/>
    <w:rsid w:val="007D5D4C"/>
    <w:rsid w:val="007D6200"/>
    <w:rsid w:val="007D7441"/>
    <w:rsid w:val="007E036F"/>
    <w:rsid w:val="007E0BC3"/>
    <w:rsid w:val="007E1D69"/>
    <w:rsid w:val="007E2066"/>
    <w:rsid w:val="007E23E6"/>
    <w:rsid w:val="007E2738"/>
    <w:rsid w:val="007E4E1D"/>
    <w:rsid w:val="007E56A8"/>
    <w:rsid w:val="007E75EB"/>
    <w:rsid w:val="007E7BF9"/>
    <w:rsid w:val="007F113D"/>
    <w:rsid w:val="007F5310"/>
    <w:rsid w:val="007F66F6"/>
    <w:rsid w:val="007F6DCC"/>
    <w:rsid w:val="00800677"/>
    <w:rsid w:val="00800CE0"/>
    <w:rsid w:val="008017BB"/>
    <w:rsid w:val="00801840"/>
    <w:rsid w:val="00802CF1"/>
    <w:rsid w:val="008035C0"/>
    <w:rsid w:val="00803B7B"/>
    <w:rsid w:val="00805607"/>
    <w:rsid w:val="00807970"/>
    <w:rsid w:val="0081047A"/>
    <w:rsid w:val="0081061B"/>
    <w:rsid w:val="00811ABC"/>
    <w:rsid w:val="0081333E"/>
    <w:rsid w:val="00813744"/>
    <w:rsid w:val="00813872"/>
    <w:rsid w:val="008147CB"/>
    <w:rsid w:val="00814BB5"/>
    <w:rsid w:val="0081605F"/>
    <w:rsid w:val="0081691E"/>
    <w:rsid w:val="0081722C"/>
    <w:rsid w:val="008200E1"/>
    <w:rsid w:val="008202CE"/>
    <w:rsid w:val="00820EFF"/>
    <w:rsid w:val="00821734"/>
    <w:rsid w:val="00821BFB"/>
    <w:rsid w:val="00821D70"/>
    <w:rsid w:val="00824867"/>
    <w:rsid w:val="0082551A"/>
    <w:rsid w:val="0082579B"/>
    <w:rsid w:val="00826DCD"/>
    <w:rsid w:val="00826E96"/>
    <w:rsid w:val="00827DDF"/>
    <w:rsid w:val="008309FE"/>
    <w:rsid w:val="00833A1F"/>
    <w:rsid w:val="008349EC"/>
    <w:rsid w:val="008358F9"/>
    <w:rsid w:val="00836589"/>
    <w:rsid w:val="0083661F"/>
    <w:rsid w:val="00836D5C"/>
    <w:rsid w:val="00837E7A"/>
    <w:rsid w:val="00842C21"/>
    <w:rsid w:val="00842FF4"/>
    <w:rsid w:val="0084516B"/>
    <w:rsid w:val="00846669"/>
    <w:rsid w:val="008473FD"/>
    <w:rsid w:val="0085030D"/>
    <w:rsid w:val="00850BF6"/>
    <w:rsid w:val="00851189"/>
    <w:rsid w:val="00851DBA"/>
    <w:rsid w:val="00851F31"/>
    <w:rsid w:val="00851FB5"/>
    <w:rsid w:val="008520F0"/>
    <w:rsid w:val="008521C7"/>
    <w:rsid w:val="00852365"/>
    <w:rsid w:val="00852737"/>
    <w:rsid w:val="008547C2"/>
    <w:rsid w:val="00854940"/>
    <w:rsid w:val="008552CF"/>
    <w:rsid w:val="0085618E"/>
    <w:rsid w:val="00857745"/>
    <w:rsid w:val="00857916"/>
    <w:rsid w:val="00857AFD"/>
    <w:rsid w:val="0086008B"/>
    <w:rsid w:val="00861FF1"/>
    <w:rsid w:val="008635F5"/>
    <w:rsid w:val="00865DDE"/>
    <w:rsid w:val="0086651E"/>
    <w:rsid w:val="00870200"/>
    <w:rsid w:val="00870591"/>
    <w:rsid w:val="00871CCF"/>
    <w:rsid w:val="00872BEE"/>
    <w:rsid w:val="00874BCF"/>
    <w:rsid w:val="00874BD6"/>
    <w:rsid w:val="00875143"/>
    <w:rsid w:val="0087644E"/>
    <w:rsid w:val="00876BEF"/>
    <w:rsid w:val="0087735C"/>
    <w:rsid w:val="00880B29"/>
    <w:rsid w:val="00880D06"/>
    <w:rsid w:val="008828E0"/>
    <w:rsid w:val="00883197"/>
    <w:rsid w:val="008840EE"/>
    <w:rsid w:val="0088447D"/>
    <w:rsid w:val="00884EF3"/>
    <w:rsid w:val="008858FB"/>
    <w:rsid w:val="00886CAE"/>
    <w:rsid w:val="00887531"/>
    <w:rsid w:val="008876A2"/>
    <w:rsid w:val="0089061E"/>
    <w:rsid w:val="00891361"/>
    <w:rsid w:val="0089178F"/>
    <w:rsid w:val="0089216A"/>
    <w:rsid w:val="008927EC"/>
    <w:rsid w:val="00892DCE"/>
    <w:rsid w:val="00892E2A"/>
    <w:rsid w:val="00894FE7"/>
    <w:rsid w:val="00895036"/>
    <w:rsid w:val="0089795F"/>
    <w:rsid w:val="008A04EA"/>
    <w:rsid w:val="008A1384"/>
    <w:rsid w:val="008A419C"/>
    <w:rsid w:val="008B023E"/>
    <w:rsid w:val="008B17FD"/>
    <w:rsid w:val="008B1D24"/>
    <w:rsid w:val="008B3F76"/>
    <w:rsid w:val="008B526D"/>
    <w:rsid w:val="008B796A"/>
    <w:rsid w:val="008C2BDB"/>
    <w:rsid w:val="008C4087"/>
    <w:rsid w:val="008C579E"/>
    <w:rsid w:val="008C700A"/>
    <w:rsid w:val="008C70B8"/>
    <w:rsid w:val="008C7E44"/>
    <w:rsid w:val="008D067B"/>
    <w:rsid w:val="008D2D8B"/>
    <w:rsid w:val="008D371D"/>
    <w:rsid w:val="008D500B"/>
    <w:rsid w:val="008D58E6"/>
    <w:rsid w:val="008D5B91"/>
    <w:rsid w:val="008D6141"/>
    <w:rsid w:val="008D7BB5"/>
    <w:rsid w:val="008E2A0D"/>
    <w:rsid w:val="008E2DBC"/>
    <w:rsid w:val="008E3032"/>
    <w:rsid w:val="008F06E6"/>
    <w:rsid w:val="008F1A3B"/>
    <w:rsid w:val="008F495A"/>
    <w:rsid w:val="008F554C"/>
    <w:rsid w:val="008F58C0"/>
    <w:rsid w:val="008F5E3D"/>
    <w:rsid w:val="008F6E17"/>
    <w:rsid w:val="008F7DFD"/>
    <w:rsid w:val="009006ED"/>
    <w:rsid w:val="009026C2"/>
    <w:rsid w:val="00902FDB"/>
    <w:rsid w:val="00904305"/>
    <w:rsid w:val="00905247"/>
    <w:rsid w:val="00906A61"/>
    <w:rsid w:val="009073B0"/>
    <w:rsid w:val="00910224"/>
    <w:rsid w:val="00911034"/>
    <w:rsid w:val="00911399"/>
    <w:rsid w:val="00911B84"/>
    <w:rsid w:val="00912093"/>
    <w:rsid w:val="0091404B"/>
    <w:rsid w:val="00914940"/>
    <w:rsid w:val="009153CA"/>
    <w:rsid w:val="00915DDF"/>
    <w:rsid w:val="009177DA"/>
    <w:rsid w:val="00921049"/>
    <w:rsid w:val="00921296"/>
    <w:rsid w:val="0092195B"/>
    <w:rsid w:val="00924875"/>
    <w:rsid w:val="009275E9"/>
    <w:rsid w:val="00930C69"/>
    <w:rsid w:val="00932E8B"/>
    <w:rsid w:val="00934586"/>
    <w:rsid w:val="00936812"/>
    <w:rsid w:val="009370AC"/>
    <w:rsid w:val="00937D3B"/>
    <w:rsid w:val="00941894"/>
    <w:rsid w:val="009454A2"/>
    <w:rsid w:val="00946C37"/>
    <w:rsid w:val="009478DF"/>
    <w:rsid w:val="00952E7E"/>
    <w:rsid w:val="0095374A"/>
    <w:rsid w:val="00954428"/>
    <w:rsid w:val="009548F2"/>
    <w:rsid w:val="0095593D"/>
    <w:rsid w:val="00956CC7"/>
    <w:rsid w:val="00957382"/>
    <w:rsid w:val="00957756"/>
    <w:rsid w:val="00961EB2"/>
    <w:rsid w:val="00961EFF"/>
    <w:rsid w:val="009645A2"/>
    <w:rsid w:val="009647EF"/>
    <w:rsid w:val="00964B86"/>
    <w:rsid w:val="00967B69"/>
    <w:rsid w:val="009700E1"/>
    <w:rsid w:val="00970469"/>
    <w:rsid w:val="009714FE"/>
    <w:rsid w:val="0097189D"/>
    <w:rsid w:val="00975651"/>
    <w:rsid w:val="00977094"/>
    <w:rsid w:val="009809E0"/>
    <w:rsid w:val="009812AB"/>
    <w:rsid w:val="0098175A"/>
    <w:rsid w:val="009877D0"/>
    <w:rsid w:val="00987C11"/>
    <w:rsid w:val="009905DD"/>
    <w:rsid w:val="00991A47"/>
    <w:rsid w:val="00991B14"/>
    <w:rsid w:val="00992236"/>
    <w:rsid w:val="00992384"/>
    <w:rsid w:val="00992B5D"/>
    <w:rsid w:val="0099345D"/>
    <w:rsid w:val="00993F7D"/>
    <w:rsid w:val="009952E8"/>
    <w:rsid w:val="00995FB4"/>
    <w:rsid w:val="009967C3"/>
    <w:rsid w:val="00996ACE"/>
    <w:rsid w:val="00997982"/>
    <w:rsid w:val="009A004B"/>
    <w:rsid w:val="009A075E"/>
    <w:rsid w:val="009A1CCB"/>
    <w:rsid w:val="009A4DF8"/>
    <w:rsid w:val="009A679A"/>
    <w:rsid w:val="009A6834"/>
    <w:rsid w:val="009A7115"/>
    <w:rsid w:val="009A7977"/>
    <w:rsid w:val="009B0D34"/>
    <w:rsid w:val="009B1D53"/>
    <w:rsid w:val="009B3F1A"/>
    <w:rsid w:val="009B4581"/>
    <w:rsid w:val="009B4E1F"/>
    <w:rsid w:val="009B61FC"/>
    <w:rsid w:val="009B6489"/>
    <w:rsid w:val="009C0A93"/>
    <w:rsid w:val="009C0E9B"/>
    <w:rsid w:val="009C1803"/>
    <w:rsid w:val="009C1FA7"/>
    <w:rsid w:val="009C25ED"/>
    <w:rsid w:val="009C3B9B"/>
    <w:rsid w:val="009C5749"/>
    <w:rsid w:val="009C5A47"/>
    <w:rsid w:val="009C66D0"/>
    <w:rsid w:val="009C7406"/>
    <w:rsid w:val="009D22B4"/>
    <w:rsid w:val="009D281F"/>
    <w:rsid w:val="009D2C69"/>
    <w:rsid w:val="009D2EDB"/>
    <w:rsid w:val="009D47D4"/>
    <w:rsid w:val="009D4D9E"/>
    <w:rsid w:val="009D52B8"/>
    <w:rsid w:val="009D5D64"/>
    <w:rsid w:val="009D6E47"/>
    <w:rsid w:val="009E26F0"/>
    <w:rsid w:val="009E2ECE"/>
    <w:rsid w:val="009E31C6"/>
    <w:rsid w:val="009E37C5"/>
    <w:rsid w:val="009E5379"/>
    <w:rsid w:val="009E6CE9"/>
    <w:rsid w:val="009E7432"/>
    <w:rsid w:val="009F0801"/>
    <w:rsid w:val="009F1B46"/>
    <w:rsid w:val="009F36C6"/>
    <w:rsid w:val="009F406F"/>
    <w:rsid w:val="009F4509"/>
    <w:rsid w:val="009F477C"/>
    <w:rsid w:val="009F550F"/>
    <w:rsid w:val="009F5C99"/>
    <w:rsid w:val="009F74BD"/>
    <w:rsid w:val="00A006D7"/>
    <w:rsid w:val="00A00FA3"/>
    <w:rsid w:val="00A029CE"/>
    <w:rsid w:val="00A0405E"/>
    <w:rsid w:val="00A04DFE"/>
    <w:rsid w:val="00A05390"/>
    <w:rsid w:val="00A06B46"/>
    <w:rsid w:val="00A07908"/>
    <w:rsid w:val="00A11878"/>
    <w:rsid w:val="00A2071A"/>
    <w:rsid w:val="00A211D6"/>
    <w:rsid w:val="00A237C9"/>
    <w:rsid w:val="00A24B3C"/>
    <w:rsid w:val="00A3252A"/>
    <w:rsid w:val="00A32799"/>
    <w:rsid w:val="00A33A55"/>
    <w:rsid w:val="00A35AE1"/>
    <w:rsid w:val="00A36EE4"/>
    <w:rsid w:val="00A37439"/>
    <w:rsid w:val="00A37B5C"/>
    <w:rsid w:val="00A37E86"/>
    <w:rsid w:val="00A412D7"/>
    <w:rsid w:val="00A42700"/>
    <w:rsid w:val="00A4277B"/>
    <w:rsid w:val="00A434D4"/>
    <w:rsid w:val="00A435C1"/>
    <w:rsid w:val="00A4396E"/>
    <w:rsid w:val="00A445F7"/>
    <w:rsid w:val="00A452A6"/>
    <w:rsid w:val="00A46C92"/>
    <w:rsid w:val="00A46F55"/>
    <w:rsid w:val="00A47D19"/>
    <w:rsid w:val="00A515A9"/>
    <w:rsid w:val="00A51976"/>
    <w:rsid w:val="00A53945"/>
    <w:rsid w:val="00A540AA"/>
    <w:rsid w:val="00A544B3"/>
    <w:rsid w:val="00A56F3E"/>
    <w:rsid w:val="00A6023E"/>
    <w:rsid w:val="00A6174E"/>
    <w:rsid w:val="00A62D10"/>
    <w:rsid w:val="00A64A0D"/>
    <w:rsid w:val="00A64FA8"/>
    <w:rsid w:val="00A7002A"/>
    <w:rsid w:val="00A71946"/>
    <w:rsid w:val="00A7223F"/>
    <w:rsid w:val="00A72A79"/>
    <w:rsid w:val="00A8089B"/>
    <w:rsid w:val="00A808FC"/>
    <w:rsid w:val="00A80AD3"/>
    <w:rsid w:val="00A81492"/>
    <w:rsid w:val="00A81516"/>
    <w:rsid w:val="00A828EA"/>
    <w:rsid w:val="00A83D69"/>
    <w:rsid w:val="00A83F0A"/>
    <w:rsid w:val="00A84E5D"/>
    <w:rsid w:val="00A851C5"/>
    <w:rsid w:val="00A8600D"/>
    <w:rsid w:val="00A877FD"/>
    <w:rsid w:val="00A903C7"/>
    <w:rsid w:val="00A9073E"/>
    <w:rsid w:val="00A90ABF"/>
    <w:rsid w:val="00A914B6"/>
    <w:rsid w:val="00A93CE4"/>
    <w:rsid w:val="00A9602F"/>
    <w:rsid w:val="00A967AB"/>
    <w:rsid w:val="00A97766"/>
    <w:rsid w:val="00A97A66"/>
    <w:rsid w:val="00AA0062"/>
    <w:rsid w:val="00AA1E3D"/>
    <w:rsid w:val="00AA44D7"/>
    <w:rsid w:val="00AA6BE3"/>
    <w:rsid w:val="00AA6C4F"/>
    <w:rsid w:val="00AB011C"/>
    <w:rsid w:val="00AB25E4"/>
    <w:rsid w:val="00AB2F30"/>
    <w:rsid w:val="00AB2F43"/>
    <w:rsid w:val="00AB46C0"/>
    <w:rsid w:val="00AB6446"/>
    <w:rsid w:val="00AB73B1"/>
    <w:rsid w:val="00AC1183"/>
    <w:rsid w:val="00AC1C4C"/>
    <w:rsid w:val="00AC2464"/>
    <w:rsid w:val="00AC409B"/>
    <w:rsid w:val="00AC5421"/>
    <w:rsid w:val="00AC5C09"/>
    <w:rsid w:val="00AC652D"/>
    <w:rsid w:val="00AC73B6"/>
    <w:rsid w:val="00AD133B"/>
    <w:rsid w:val="00AD33EC"/>
    <w:rsid w:val="00AD430B"/>
    <w:rsid w:val="00AD4496"/>
    <w:rsid w:val="00AD4681"/>
    <w:rsid w:val="00AD49CC"/>
    <w:rsid w:val="00AD4EA6"/>
    <w:rsid w:val="00AD7A7E"/>
    <w:rsid w:val="00AE125E"/>
    <w:rsid w:val="00AE3749"/>
    <w:rsid w:val="00AE37CE"/>
    <w:rsid w:val="00AE6451"/>
    <w:rsid w:val="00AF0371"/>
    <w:rsid w:val="00AF17F0"/>
    <w:rsid w:val="00AF1D02"/>
    <w:rsid w:val="00AF4755"/>
    <w:rsid w:val="00AF58FF"/>
    <w:rsid w:val="00AF64EF"/>
    <w:rsid w:val="00B00E78"/>
    <w:rsid w:val="00B01038"/>
    <w:rsid w:val="00B013FB"/>
    <w:rsid w:val="00B0316E"/>
    <w:rsid w:val="00B03547"/>
    <w:rsid w:val="00B039CE"/>
    <w:rsid w:val="00B07429"/>
    <w:rsid w:val="00B10426"/>
    <w:rsid w:val="00B10F21"/>
    <w:rsid w:val="00B1281B"/>
    <w:rsid w:val="00B14A92"/>
    <w:rsid w:val="00B153B3"/>
    <w:rsid w:val="00B15544"/>
    <w:rsid w:val="00B160A0"/>
    <w:rsid w:val="00B160F0"/>
    <w:rsid w:val="00B22261"/>
    <w:rsid w:val="00B23265"/>
    <w:rsid w:val="00B23796"/>
    <w:rsid w:val="00B244A8"/>
    <w:rsid w:val="00B251F1"/>
    <w:rsid w:val="00B27657"/>
    <w:rsid w:val="00B27D3D"/>
    <w:rsid w:val="00B30B07"/>
    <w:rsid w:val="00B30DEA"/>
    <w:rsid w:val="00B3430B"/>
    <w:rsid w:val="00B359BD"/>
    <w:rsid w:val="00B3700C"/>
    <w:rsid w:val="00B37D40"/>
    <w:rsid w:val="00B423CD"/>
    <w:rsid w:val="00B430B9"/>
    <w:rsid w:val="00B44CE1"/>
    <w:rsid w:val="00B45458"/>
    <w:rsid w:val="00B4651B"/>
    <w:rsid w:val="00B47161"/>
    <w:rsid w:val="00B50357"/>
    <w:rsid w:val="00B5069F"/>
    <w:rsid w:val="00B50C14"/>
    <w:rsid w:val="00B51299"/>
    <w:rsid w:val="00B52796"/>
    <w:rsid w:val="00B53068"/>
    <w:rsid w:val="00B531DC"/>
    <w:rsid w:val="00B54D7E"/>
    <w:rsid w:val="00B56428"/>
    <w:rsid w:val="00B56E33"/>
    <w:rsid w:val="00B5788B"/>
    <w:rsid w:val="00B60197"/>
    <w:rsid w:val="00B641ED"/>
    <w:rsid w:val="00B64A45"/>
    <w:rsid w:val="00B6578F"/>
    <w:rsid w:val="00B661CC"/>
    <w:rsid w:val="00B66501"/>
    <w:rsid w:val="00B66800"/>
    <w:rsid w:val="00B6741D"/>
    <w:rsid w:val="00B674FC"/>
    <w:rsid w:val="00B71305"/>
    <w:rsid w:val="00B72C06"/>
    <w:rsid w:val="00B748DD"/>
    <w:rsid w:val="00B74EAC"/>
    <w:rsid w:val="00B7698D"/>
    <w:rsid w:val="00B77257"/>
    <w:rsid w:val="00B77DD3"/>
    <w:rsid w:val="00B82896"/>
    <w:rsid w:val="00B8458C"/>
    <w:rsid w:val="00B85169"/>
    <w:rsid w:val="00B864A8"/>
    <w:rsid w:val="00B86EBD"/>
    <w:rsid w:val="00B87215"/>
    <w:rsid w:val="00B9093F"/>
    <w:rsid w:val="00B926D1"/>
    <w:rsid w:val="00B92A96"/>
    <w:rsid w:val="00B92DDA"/>
    <w:rsid w:val="00B930BB"/>
    <w:rsid w:val="00B93879"/>
    <w:rsid w:val="00B93CA6"/>
    <w:rsid w:val="00B95535"/>
    <w:rsid w:val="00B95A16"/>
    <w:rsid w:val="00BA088F"/>
    <w:rsid w:val="00BA094C"/>
    <w:rsid w:val="00BA1899"/>
    <w:rsid w:val="00BA206C"/>
    <w:rsid w:val="00BA21C7"/>
    <w:rsid w:val="00BA3091"/>
    <w:rsid w:val="00BA31C9"/>
    <w:rsid w:val="00BA4556"/>
    <w:rsid w:val="00BA5E80"/>
    <w:rsid w:val="00BA727B"/>
    <w:rsid w:val="00BA7E49"/>
    <w:rsid w:val="00BB0948"/>
    <w:rsid w:val="00BB0D09"/>
    <w:rsid w:val="00BB14E0"/>
    <w:rsid w:val="00BB1A87"/>
    <w:rsid w:val="00BB2059"/>
    <w:rsid w:val="00BB22A4"/>
    <w:rsid w:val="00BB45A6"/>
    <w:rsid w:val="00BB5D43"/>
    <w:rsid w:val="00BB75DA"/>
    <w:rsid w:val="00BB7904"/>
    <w:rsid w:val="00BC073E"/>
    <w:rsid w:val="00BC53B6"/>
    <w:rsid w:val="00BC5CFB"/>
    <w:rsid w:val="00BC7E9C"/>
    <w:rsid w:val="00BD0584"/>
    <w:rsid w:val="00BD0A0C"/>
    <w:rsid w:val="00BD17E7"/>
    <w:rsid w:val="00BD215F"/>
    <w:rsid w:val="00BD46A5"/>
    <w:rsid w:val="00BD58F3"/>
    <w:rsid w:val="00BD5FA5"/>
    <w:rsid w:val="00BD7A31"/>
    <w:rsid w:val="00BD7F7D"/>
    <w:rsid w:val="00BE0151"/>
    <w:rsid w:val="00BE080E"/>
    <w:rsid w:val="00BE438E"/>
    <w:rsid w:val="00BE4AC6"/>
    <w:rsid w:val="00BF095D"/>
    <w:rsid w:val="00BF0AA0"/>
    <w:rsid w:val="00BF14B2"/>
    <w:rsid w:val="00BF1556"/>
    <w:rsid w:val="00BF2428"/>
    <w:rsid w:val="00BF488A"/>
    <w:rsid w:val="00BF4F3D"/>
    <w:rsid w:val="00BF5667"/>
    <w:rsid w:val="00BF5CFC"/>
    <w:rsid w:val="00BF6425"/>
    <w:rsid w:val="00BF6FA3"/>
    <w:rsid w:val="00BF7CB8"/>
    <w:rsid w:val="00C0100D"/>
    <w:rsid w:val="00C010C5"/>
    <w:rsid w:val="00C017AD"/>
    <w:rsid w:val="00C017F3"/>
    <w:rsid w:val="00C01C12"/>
    <w:rsid w:val="00C022C5"/>
    <w:rsid w:val="00C0265B"/>
    <w:rsid w:val="00C02DD6"/>
    <w:rsid w:val="00C03EE3"/>
    <w:rsid w:val="00C040E6"/>
    <w:rsid w:val="00C04581"/>
    <w:rsid w:val="00C04B15"/>
    <w:rsid w:val="00C04F2E"/>
    <w:rsid w:val="00C057C8"/>
    <w:rsid w:val="00C15ACB"/>
    <w:rsid w:val="00C16C4A"/>
    <w:rsid w:val="00C17DC2"/>
    <w:rsid w:val="00C213C2"/>
    <w:rsid w:val="00C226AA"/>
    <w:rsid w:val="00C2314B"/>
    <w:rsid w:val="00C2316D"/>
    <w:rsid w:val="00C240AC"/>
    <w:rsid w:val="00C2436F"/>
    <w:rsid w:val="00C247E2"/>
    <w:rsid w:val="00C24C50"/>
    <w:rsid w:val="00C26580"/>
    <w:rsid w:val="00C278FD"/>
    <w:rsid w:val="00C279E1"/>
    <w:rsid w:val="00C30068"/>
    <w:rsid w:val="00C31085"/>
    <w:rsid w:val="00C32446"/>
    <w:rsid w:val="00C34B89"/>
    <w:rsid w:val="00C3622E"/>
    <w:rsid w:val="00C3759C"/>
    <w:rsid w:val="00C37974"/>
    <w:rsid w:val="00C37CDD"/>
    <w:rsid w:val="00C37F17"/>
    <w:rsid w:val="00C41039"/>
    <w:rsid w:val="00C43960"/>
    <w:rsid w:val="00C43AC1"/>
    <w:rsid w:val="00C465A6"/>
    <w:rsid w:val="00C47B9C"/>
    <w:rsid w:val="00C5078C"/>
    <w:rsid w:val="00C515DF"/>
    <w:rsid w:val="00C519F3"/>
    <w:rsid w:val="00C52364"/>
    <w:rsid w:val="00C5441D"/>
    <w:rsid w:val="00C54491"/>
    <w:rsid w:val="00C55139"/>
    <w:rsid w:val="00C55C8B"/>
    <w:rsid w:val="00C56A2A"/>
    <w:rsid w:val="00C60151"/>
    <w:rsid w:val="00C61B2C"/>
    <w:rsid w:val="00C62A31"/>
    <w:rsid w:val="00C62BAE"/>
    <w:rsid w:val="00C634FF"/>
    <w:rsid w:val="00C637F2"/>
    <w:rsid w:val="00C64903"/>
    <w:rsid w:val="00C67832"/>
    <w:rsid w:val="00C70505"/>
    <w:rsid w:val="00C73A07"/>
    <w:rsid w:val="00C7411E"/>
    <w:rsid w:val="00C74574"/>
    <w:rsid w:val="00C74EF5"/>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E5"/>
    <w:rsid w:val="00C8679A"/>
    <w:rsid w:val="00C86B46"/>
    <w:rsid w:val="00C8739C"/>
    <w:rsid w:val="00C874E7"/>
    <w:rsid w:val="00C90264"/>
    <w:rsid w:val="00C90E14"/>
    <w:rsid w:val="00C918C5"/>
    <w:rsid w:val="00C91A01"/>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41E0"/>
    <w:rsid w:val="00CB42DB"/>
    <w:rsid w:val="00CB632A"/>
    <w:rsid w:val="00CC41D2"/>
    <w:rsid w:val="00CC568A"/>
    <w:rsid w:val="00CC71B9"/>
    <w:rsid w:val="00CD1EA4"/>
    <w:rsid w:val="00CD21AD"/>
    <w:rsid w:val="00CD2FEB"/>
    <w:rsid w:val="00CD4EF8"/>
    <w:rsid w:val="00CD51D5"/>
    <w:rsid w:val="00CD564A"/>
    <w:rsid w:val="00CD6103"/>
    <w:rsid w:val="00CD6444"/>
    <w:rsid w:val="00CD6E6D"/>
    <w:rsid w:val="00CD701D"/>
    <w:rsid w:val="00CD73BD"/>
    <w:rsid w:val="00CE122A"/>
    <w:rsid w:val="00CE1D2C"/>
    <w:rsid w:val="00CE1D91"/>
    <w:rsid w:val="00CE1E1B"/>
    <w:rsid w:val="00CE2DF4"/>
    <w:rsid w:val="00CE62DE"/>
    <w:rsid w:val="00CE735F"/>
    <w:rsid w:val="00CE73DD"/>
    <w:rsid w:val="00CE7689"/>
    <w:rsid w:val="00CF0283"/>
    <w:rsid w:val="00CF241C"/>
    <w:rsid w:val="00CF2865"/>
    <w:rsid w:val="00CF4E30"/>
    <w:rsid w:val="00CF666F"/>
    <w:rsid w:val="00CF70FF"/>
    <w:rsid w:val="00D00076"/>
    <w:rsid w:val="00D000AA"/>
    <w:rsid w:val="00D0044C"/>
    <w:rsid w:val="00D0107F"/>
    <w:rsid w:val="00D012F3"/>
    <w:rsid w:val="00D013E0"/>
    <w:rsid w:val="00D023E1"/>
    <w:rsid w:val="00D02E60"/>
    <w:rsid w:val="00D05689"/>
    <w:rsid w:val="00D131D9"/>
    <w:rsid w:val="00D15593"/>
    <w:rsid w:val="00D16D3F"/>
    <w:rsid w:val="00D200D1"/>
    <w:rsid w:val="00D20392"/>
    <w:rsid w:val="00D22762"/>
    <w:rsid w:val="00D250E2"/>
    <w:rsid w:val="00D264E2"/>
    <w:rsid w:val="00D26EA8"/>
    <w:rsid w:val="00D3063E"/>
    <w:rsid w:val="00D30975"/>
    <w:rsid w:val="00D3097C"/>
    <w:rsid w:val="00D30A63"/>
    <w:rsid w:val="00D31BCE"/>
    <w:rsid w:val="00D31E03"/>
    <w:rsid w:val="00D345DE"/>
    <w:rsid w:val="00D34DD4"/>
    <w:rsid w:val="00D35760"/>
    <w:rsid w:val="00D35EBE"/>
    <w:rsid w:val="00D3600C"/>
    <w:rsid w:val="00D36CE5"/>
    <w:rsid w:val="00D37DCA"/>
    <w:rsid w:val="00D40777"/>
    <w:rsid w:val="00D40DBD"/>
    <w:rsid w:val="00D41A75"/>
    <w:rsid w:val="00D427D7"/>
    <w:rsid w:val="00D43BDC"/>
    <w:rsid w:val="00D505A3"/>
    <w:rsid w:val="00D516FD"/>
    <w:rsid w:val="00D52ED8"/>
    <w:rsid w:val="00D5343C"/>
    <w:rsid w:val="00D5463E"/>
    <w:rsid w:val="00D55A56"/>
    <w:rsid w:val="00D56208"/>
    <w:rsid w:val="00D5683C"/>
    <w:rsid w:val="00D606DD"/>
    <w:rsid w:val="00D608AB"/>
    <w:rsid w:val="00D61109"/>
    <w:rsid w:val="00D6193E"/>
    <w:rsid w:val="00D63730"/>
    <w:rsid w:val="00D6383D"/>
    <w:rsid w:val="00D659C5"/>
    <w:rsid w:val="00D66476"/>
    <w:rsid w:val="00D668E5"/>
    <w:rsid w:val="00D67755"/>
    <w:rsid w:val="00D67FD7"/>
    <w:rsid w:val="00D7056E"/>
    <w:rsid w:val="00D72D86"/>
    <w:rsid w:val="00D741E3"/>
    <w:rsid w:val="00D752E3"/>
    <w:rsid w:val="00D7728D"/>
    <w:rsid w:val="00D806B6"/>
    <w:rsid w:val="00D80DBC"/>
    <w:rsid w:val="00D8175E"/>
    <w:rsid w:val="00D8239E"/>
    <w:rsid w:val="00D831F5"/>
    <w:rsid w:val="00D8342D"/>
    <w:rsid w:val="00D841E5"/>
    <w:rsid w:val="00D84FB6"/>
    <w:rsid w:val="00D851FB"/>
    <w:rsid w:val="00D85615"/>
    <w:rsid w:val="00D85B58"/>
    <w:rsid w:val="00D877FE"/>
    <w:rsid w:val="00D87840"/>
    <w:rsid w:val="00D9018F"/>
    <w:rsid w:val="00D91CD8"/>
    <w:rsid w:val="00D91F96"/>
    <w:rsid w:val="00D92037"/>
    <w:rsid w:val="00D94F47"/>
    <w:rsid w:val="00D97A51"/>
    <w:rsid w:val="00DA20FC"/>
    <w:rsid w:val="00DA2867"/>
    <w:rsid w:val="00DA2C53"/>
    <w:rsid w:val="00DA4239"/>
    <w:rsid w:val="00DA5561"/>
    <w:rsid w:val="00DA5AA1"/>
    <w:rsid w:val="00DB0592"/>
    <w:rsid w:val="00DB2451"/>
    <w:rsid w:val="00DB39B9"/>
    <w:rsid w:val="00DB3F74"/>
    <w:rsid w:val="00DB6682"/>
    <w:rsid w:val="00DC1841"/>
    <w:rsid w:val="00DC2608"/>
    <w:rsid w:val="00DC31B0"/>
    <w:rsid w:val="00DC3377"/>
    <w:rsid w:val="00DC4672"/>
    <w:rsid w:val="00DC5DAD"/>
    <w:rsid w:val="00DC64B9"/>
    <w:rsid w:val="00DC714C"/>
    <w:rsid w:val="00DC7F81"/>
    <w:rsid w:val="00DD0397"/>
    <w:rsid w:val="00DD0FB2"/>
    <w:rsid w:val="00DD136C"/>
    <w:rsid w:val="00DD1C23"/>
    <w:rsid w:val="00DD3A95"/>
    <w:rsid w:val="00DD5686"/>
    <w:rsid w:val="00DE1577"/>
    <w:rsid w:val="00DE16DB"/>
    <w:rsid w:val="00DE1B15"/>
    <w:rsid w:val="00DE1BF1"/>
    <w:rsid w:val="00DE29BF"/>
    <w:rsid w:val="00DE2C33"/>
    <w:rsid w:val="00DE5006"/>
    <w:rsid w:val="00DE7C22"/>
    <w:rsid w:val="00DF06CC"/>
    <w:rsid w:val="00DF3591"/>
    <w:rsid w:val="00DF3AA6"/>
    <w:rsid w:val="00DF4F75"/>
    <w:rsid w:val="00DF7AFF"/>
    <w:rsid w:val="00DF7E38"/>
    <w:rsid w:val="00E00038"/>
    <w:rsid w:val="00E00D2D"/>
    <w:rsid w:val="00E023BE"/>
    <w:rsid w:val="00E02EA7"/>
    <w:rsid w:val="00E037BD"/>
    <w:rsid w:val="00E03AE8"/>
    <w:rsid w:val="00E05FD5"/>
    <w:rsid w:val="00E06C9C"/>
    <w:rsid w:val="00E07B3C"/>
    <w:rsid w:val="00E10BEB"/>
    <w:rsid w:val="00E10E0C"/>
    <w:rsid w:val="00E1138B"/>
    <w:rsid w:val="00E15638"/>
    <w:rsid w:val="00E15846"/>
    <w:rsid w:val="00E15F6C"/>
    <w:rsid w:val="00E160CF"/>
    <w:rsid w:val="00E16204"/>
    <w:rsid w:val="00E17739"/>
    <w:rsid w:val="00E20D7F"/>
    <w:rsid w:val="00E20F2E"/>
    <w:rsid w:val="00E21274"/>
    <w:rsid w:val="00E237F6"/>
    <w:rsid w:val="00E24504"/>
    <w:rsid w:val="00E301DB"/>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6377"/>
    <w:rsid w:val="00E60C60"/>
    <w:rsid w:val="00E611E2"/>
    <w:rsid w:val="00E613D9"/>
    <w:rsid w:val="00E61FC8"/>
    <w:rsid w:val="00E62CDA"/>
    <w:rsid w:val="00E71768"/>
    <w:rsid w:val="00E72AC9"/>
    <w:rsid w:val="00E7449F"/>
    <w:rsid w:val="00E77933"/>
    <w:rsid w:val="00E77F0C"/>
    <w:rsid w:val="00E8024C"/>
    <w:rsid w:val="00E832B6"/>
    <w:rsid w:val="00E85357"/>
    <w:rsid w:val="00E85548"/>
    <w:rsid w:val="00E90275"/>
    <w:rsid w:val="00E9039C"/>
    <w:rsid w:val="00E90F3E"/>
    <w:rsid w:val="00E91E6E"/>
    <w:rsid w:val="00E921A9"/>
    <w:rsid w:val="00E93A3A"/>
    <w:rsid w:val="00E93F4C"/>
    <w:rsid w:val="00E9648C"/>
    <w:rsid w:val="00E97CE5"/>
    <w:rsid w:val="00EA0E9A"/>
    <w:rsid w:val="00EA0F48"/>
    <w:rsid w:val="00EA1733"/>
    <w:rsid w:val="00EA2229"/>
    <w:rsid w:val="00EA3325"/>
    <w:rsid w:val="00EA5069"/>
    <w:rsid w:val="00EA6D04"/>
    <w:rsid w:val="00EA7303"/>
    <w:rsid w:val="00EB0FB5"/>
    <w:rsid w:val="00EB1F58"/>
    <w:rsid w:val="00EB2800"/>
    <w:rsid w:val="00EB39A7"/>
    <w:rsid w:val="00EB4DAF"/>
    <w:rsid w:val="00EB5E0B"/>
    <w:rsid w:val="00EB7214"/>
    <w:rsid w:val="00EC06B2"/>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5590"/>
    <w:rsid w:val="00ED5905"/>
    <w:rsid w:val="00ED65DD"/>
    <w:rsid w:val="00ED67EE"/>
    <w:rsid w:val="00ED7271"/>
    <w:rsid w:val="00ED795B"/>
    <w:rsid w:val="00ED7BA9"/>
    <w:rsid w:val="00EE0CEA"/>
    <w:rsid w:val="00EE174C"/>
    <w:rsid w:val="00EE2864"/>
    <w:rsid w:val="00EE3CAB"/>
    <w:rsid w:val="00EE3EA1"/>
    <w:rsid w:val="00EE6586"/>
    <w:rsid w:val="00EE70E7"/>
    <w:rsid w:val="00EF0E00"/>
    <w:rsid w:val="00EF112D"/>
    <w:rsid w:val="00EF38F2"/>
    <w:rsid w:val="00EF472E"/>
    <w:rsid w:val="00EF56BD"/>
    <w:rsid w:val="00EF5F3B"/>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B02"/>
    <w:rsid w:val="00F1324D"/>
    <w:rsid w:val="00F13452"/>
    <w:rsid w:val="00F1348C"/>
    <w:rsid w:val="00F14883"/>
    <w:rsid w:val="00F14B22"/>
    <w:rsid w:val="00F14BE4"/>
    <w:rsid w:val="00F17E1A"/>
    <w:rsid w:val="00F17F1C"/>
    <w:rsid w:val="00F17F7E"/>
    <w:rsid w:val="00F20134"/>
    <w:rsid w:val="00F20713"/>
    <w:rsid w:val="00F2149F"/>
    <w:rsid w:val="00F23EB6"/>
    <w:rsid w:val="00F24DD1"/>
    <w:rsid w:val="00F253A3"/>
    <w:rsid w:val="00F261CD"/>
    <w:rsid w:val="00F27977"/>
    <w:rsid w:val="00F312CC"/>
    <w:rsid w:val="00F32DC4"/>
    <w:rsid w:val="00F32F31"/>
    <w:rsid w:val="00F33315"/>
    <w:rsid w:val="00F33588"/>
    <w:rsid w:val="00F34D2A"/>
    <w:rsid w:val="00F40A14"/>
    <w:rsid w:val="00F42E8F"/>
    <w:rsid w:val="00F43B1E"/>
    <w:rsid w:val="00F45840"/>
    <w:rsid w:val="00F46D9F"/>
    <w:rsid w:val="00F47F84"/>
    <w:rsid w:val="00F51246"/>
    <w:rsid w:val="00F530C1"/>
    <w:rsid w:val="00F54002"/>
    <w:rsid w:val="00F55045"/>
    <w:rsid w:val="00F55385"/>
    <w:rsid w:val="00F558C8"/>
    <w:rsid w:val="00F5650A"/>
    <w:rsid w:val="00F56998"/>
    <w:rsid w:val="00F622BA"/>
    <w:rsid w:val="00F6286D"/>
    <w:rsid w:val="00F62EAA"/>
    <w:rsid w:val="00F64F93"/>
    <w:rsid w:val="00F66719"/>
    <w:rsid w:val="00F669CE"/>
    <w:rsid w:val="00F67465"/>
    <w:rsid w:val="00F67770"/>
    <w:rsid w:val="00F6778A"/>
    <w:rsid w:val="00F70A8B"/>
    <w:rsid w:val="00F7216A"/>
    <w:rsid w:val="00F724BD"/>
    <w:rsid w:val="00F745F3"/>
    <w:rsid w:val="00F74739"/>
    <w:rsid w:val="00F80D56"/>
    <w:rsid w:val="00F8211D"/>
    <w:rsid w:val="00F82670"/>
    <w:rsid w:val="00F82B85"/>
    <w:rsid w:val="00F85B30"/>
    <w:rsid w:val="00F8675C"/>
    <w:rsid w:val="00F87A5D"/>
    <w:rsid w:val="00F90A59"/>
    <w:rsid w:val="00F90A86"/>
    <w:rsid w:val="00F916C9"/>
    <w:rsid w:val="00F9242B"/>
    <w:rsid w:val="00F93E34"/>
    <w:rsid w:val="00F941C5"/>
    <w:rsid w:val="00F9442A"/>
    <w:rsid w:val="00F94E4C"/>
    <w:rsid w:val="00F950AA"/>
    <w:rsid w:val="00F9579B"/>
    <w:rsid w:val="00F97774"/>
    <w:rsid w:val="00F978C6"/>
    <w:rsid w:val="00FA08C6"/>
    <w:rsid w:val="00FA3661"/>
    <w:rsid w:val="00FA46FB"/>
    <w:rsid w:val="00FA70E4"/>
    <w:rsid w:val="00FB1625"/>
    <w:rsid w:val="00FB2020"/>
    <w:rsid w:val="00FB243A"/>
    <w:rsid w:val="00FC018E"/>
    <w:rsid w:val="00FC04A3"/>
    <w:rsid w:val="00FC0818"/>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image" Target="media/image34.jpeg"/><Relationship Id="rId65" Type="http://schemas.openxmlformats.org/officeDocument/2006/relationships/image" Target="media/image39.png"/><Relationship Id="rId73"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33.jpeg"/><Relationship Id="rId67" Type="http://schemas.openxmlformats.org/officeDocument/2006/relationships/image" Target="media/image41.png"/><Relationship Id="rId20" Type="http://schemas.openxmlformats.org/officeDocument/2006/relationships/footer" Target="footer6.xml"/><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footer" Target="footer7.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F0CB28-7311-4BFE-BE44-BE73638DC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22</TotalTime>
  <Pages>38</Pages>
  <Words>5584</Words>
  <Characters>31833</Characters>
  <Application>Microsoft Office Word</Application>
  <DocSecurity>0</DocSecurity>
  <Lines>265</Lines>
  <Paragraphs>74</Paragraphs>
  <ScaleCrop>false</ScaleCrop>
  <Company/>
  <LinksUpToDate>false</LinksUpToDate>
  <CharactersWithSpaces>37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1504</cp:revision>
  <cp:lastPrinted>2017-02-28T04:59:00Z</cp:lastPrinted>
  <dcterms:created xsi:type="dcterms:W3CDTF">2016-12-25T07:27:00Z</dcterms:created>
  <dcterms:modified xsi:type="dcterms:W3CDTF">2017-03-10T12:03:00Z</dcterms:modified>
</cp:coreProperties>
</file>